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BEF4F3" w14:textId="77777777" w:rsidR="00CF4B06" w:rsidRPr="00B750B0" w:rsidRDefault="00CF4B06" w:rsidP="00CF4B06">
      <w:pPr>
        <w:jc w:val="center"/>
        <w:rPr>
          <w:color w:val="000000" w:themeColor="text1"/>
          <w:sz w:val="28"/>
          <w:szCs w:val="28"/>
        </w:rPr>
      </w:pPr>
      <w:r w:rsidRPr="00B750B0">
        <w:rPr>
          <w:color w:val="000000" w:themeColor="text1"/>
          <w:sz w:val="28"/>
          <w:szCs w:val="28"/>
        </w:rPr>
        <w:t>МИНИСТЕРСТВО НАУКИ И ВЫСШЕГО ОБРАЗОВАНИЯ</w:t>
      </w:r>
    </w:p>
    <w:p w14:paraId="61C7E604" w14:textId="77777777" w:rsidR="00CF4B06" w:rsidRPr="00B750B0" w:rsidRDefault="00CF4B06" w:rsidP="00CF4B06">
      <w:pPr>
        <w:jc w:val="center"/>
        <w:rPr>
          <w:color w:val="000000" w:themeColor="text1"/>
          <w:sz w:val="28"/>
          <w:szCs w:val="28"/>
        </w:rPr>
      </w:pPr>
      <w:r w:rsidRPr="00B750B0">
        <w:rPr>
          <w:color w:val="000000" w:themeColor="text1"/>
          <w:sz w:val="28"/>
          <w:szCs w:val="28"/>
        </w:rPr>
        <w:t>РОССИЙСКОЙ ФЕДЕРАЦИИ</w:t>
      </w:r>
    </w:p>
    <w:p w14:paraId="66D65D7D" w14:textId="77777777" w:rsidR="00CF4B06" w:rsidRPr="00B750B0" w:rsidRDefault="00CF4B06" w:rsidP="00CF4B06">
      <w:pPr>
        <w:jc w:val="center"/>
        <w:rPr>
          <w:b/>
          <w:color w:val="000000" w:themeColor="text1"/>
          <w:sz w:val="28"/>
          <w:szCs w:val="28"/>
        </w:rPr>
      </w:pPr>
    </w:p>
    <w:p w14:paraId="48CD6E82" w14:textId="58922DA4" w:rsidR="00CF4B06" w:rsidRPr="00B750B0" w:rsidRDefault="00CF4B06" w:rsidP="00CF4B06">
      <w:pPr>
        <w:jc w:val="center"/>
        <w:rPr>
          <w:color w:val="000000" w:themeColor="text1"/>
          <w:sz w:val="28"/>
          <w:szCs w:val="28"/>
        </w:rPr>
      </w:pPr>
      <w:r w:rsidRPr="00B750B0">
        <w:rPr>
          <w:color w:val="000000" w:themeColor="text1"/>
          <w:sz w:val="28"/>
          <w:szCs w:val="28"/>
        </w:rPr>
        <w:t xml:space="preserve">федеральное государственное бюджетное образовательное учреждение </w:t>
      </w:r>
    </w:p>
    <w:p w14:paraId="0C1552DD" w14:textId="77777777" w:rsidR="00CF4B06" w:rsidRPr="00B750B0" w:rsidRDefault="00CF4B06" w:rsidP="00CF4B06">
      <w:pPr>
        <w:jc w:val="center"/>
        <w:rPr>
          <w:color w:val="000000" w:themeColor="text1"/>
          <w:sz w:val="28"/>
          <w:szCs w:val="28"/>
        </w:rPr>
      </w:pPr>
      <w:r w:rsidRPr="00B750B0">
        <w:rPr>
          <w:color w:val="000000" w:themeColor="text1"/>
          <w:sz w:val="28"/>
          <w:szCs w:val="28"/>
        </w:rPr>
        <w:t>высшего образования</w:t>
      </w:r>
    </w:p>
    <w:p w14:paraId="29188F66" w14:textId="3960FB37" w:rsidR="00CF4B06" w:rsidRPr="00B750B0" w:rsidRDefault="00CF4B06" w:rsidP="00CF4B06">
      <w:pPr>
        <w:jc w:val="center"/>
        <w:rPr>
          <w:color w:val="000000" w:themeColor="text1"/>
          <w:sz w:val="28"/>
          <w:szCs w:val="28"/>
        </w:rPr>
      </w:pPr>
      <w:r w:rsidRPr="00B750B0">
        <w:rPr>
          <w:color w:val="000000" w:themeColor="text1"/>
          <w:sz w:val="28"/>
          <w:szCs w:val="28"/>
        </w:rPr>
        <w:t>«Рыбинский государственный авиационный технический университет</w:t>
      </w:r>
    </w:p>
    <w:p w14:paraId="2E420EDA" w14:textId="77777777" w:rsidR="00CF4B06" w:rsidRPr="00B750B0" w:rsidRDefault="00CF4B06" w:rsidP="00CF4B06">
      <w:pPr>
        <w:pStyle w:val="a3"/>
        <w:ind w:left="709" w:firstLine="0"/>
        <w:jc w:val="center"/>
        <w:rPr>
          <w:color w:val="000000" w:themeColor="text1"/>
          <w:szCs w:val="28"/>
        </w:rPr>
      </w:pPr>
      <w:r w:rsidRPr="00B750B0">
        <w:rPr>
          <w:color w:val="000000" w:themeColor="text1"/>
          <w:szCs w:val="28"/>
        </w:rPr>
        <w:t xml:space="preserve"> имени П. А. Соловьева» </w:t>
      </w:r>
    </w:p>
    <w:p w14:paraId="37409005" w14:textId="0D0F6C84" w:rsidR="00CF4B06" w:rsidRPr="00B750B0" w:rsidRDefault="00CF4B06" w:rsidP="00CF4B06">
      <w:pPr>
        <w:pStyle w:val="a3"/>
        <w:ind w:left="709" w:firstLine="0"/>
        <w:jc w:val="center"/>
        <w:rPr>
          <w:color w:val="000000" w:themeColor="text1"/>
          <w:szCs w:val="28"/>
        </w:rPr>
      </w:pPr>
    </w:p>
    <w:p w14:paraId="42E1ECF4" w14:textId="77777777" w:rsidR="00CF4B06" w:rsidRPr="00B750B0" w:rsidRDefault="00CF4B06" w:rsidP="00CF4B06">
      <w:pPr>
        <w:pStyle w:val="a3"/>
        <w:ind w:left="709" w:firstLine="0"/>
        <w:rPr>
          <w:color w:val="000000" w:themeColor="text1"/>
          <w:szCs w:val="28"/>
        </w:rPr>
      </w:pPr>
    </w:p>
    <w:p w14:paraId="0A587A0E" w14:textId="77777777" w:rsidR="00B750B0" w:rsidRPr="00B750B0" w:rsidRDefault="00CF4B06" w:rsidP="00B750B0">
      <w:pPr>
        <w:pStyle w:val="11"/>
        <w:spacing w:line="300" w:lineRule="exact"/>
        <w:jc w:val="center"/>
        <w:rPr>
          <w:color w:val="000000" w:themeColor="text1"/>
          <w:sz w:val="28"/>
          <w:szCs w:val="28"/>
        </w:rPr>
      </w:pPr>
      <w:r w:rsidRPr="00B750B0">
        <w:rPr>
          <w:color w:val="000000" w:themeColor="text1"/>
          <w:sz w:val="28"/>
          <w:szCs w:val="28"/>
        </w:rPr>
        <w:t>Институт информационных технологий и систем управления</w:t>
      </w:r>
    </w:p>
    <w:p w14:paraId="1A0963D7" w14:textId="77777777" w:rsidR="00B750B0" w:rsidRPr="00B750B0" w:rsidRDefault="00B750B0" w:rsidP="00B750B0">
      <w:pPr>
        <w:pStyle w:val="11"/>
        <w:spacing w:line="300" w:lineRule="exact"/>
        <w:jc w:val="center"/>
        <w:rPr>
          <w:i/>
          <w:caps/>
          <w:color w:val="000000" w:themeColor="text1"/>
          <w:sz w:val="28"/>
          <w:szCs w:val="28"/>
        </w:rPr>
      </w:pPr>
    </w:p>
    <w:p w14:paraId="33283CF8" w14:textId="3E52D23E" w:rsidR="00CF4B06" w:rsidRPr="00B750B0" w:rsidRDefault="00CF4B06" w:rsidP="00B750B0">
      <w:pPr>
        <w:pStyle w:val="11"/>
        <w:spacing w:line="300" w:lineRule="exact"/>
        <w:jc w:val="center"/>
        <w:rPr>
          <w:i/>
          <w:caps/>
          <w:color w:val="000000" w:themeColor="text1"/>
          <w:sz w:val="28"/>
          <w:szCs w:val="28"/>
        </w:rPr>
      </w:pPr>
      <w:r w:rsidRPr="00B750B0">
        <w:rPr>
          <w:color w:val="000000" w:themeColor="text1"/>
          <w:sz w:val="28"/>
          <w:szCs w:val="28"/>
        </w:rPr>
        <w:t>Кафедра вычислительных систем</w:t>
      </w:r>
    </w:p>
    <w:p w14:paraId="29B7D4E1" w14:textId="77777777" w:rsidR="00CF4B06" w:rsidRPr="00B750B0" w:rsidRDefault="00CF4B06" w:rsidP="00CF4B06">
      <w:pPr>
        <w:pStyle w:val="11"/>
        <w:spacing w:before="120" w:line="300" w:lineRule="exact"/>
        <w:jc w:val="center"/>
        <w:rPr>
          <w:b/>
          <w:color w:val="000000" w:themeColor="text1"/>
          <w:sz w:val="28"/>
          <w:szCs w:val="28"/>
        </w:rPr>
      </w:pPr>
    </w:p>
    <w:p w14:paraId="2519B539" w14:textId="77777777" w:rsidR="00811ADD" w:rsidRPr="00811ADD" w:rsidRDefault="00811ADD" w:rsidP="00811ADD">
      <w:pPr>
        <w:pStyle w:val="11"/>
        <w:spacing w:line="300" w:lineRule="exact"/>
        <w:jc w:val="center"/>
        <w:rPr>
          <w:color w:val="000000" w:themeColor="text1"/>
          <w:sz w:val="28"/>
          <w:szCs w:val="28"/>
        </w:rPr>
      </w:pPr>
    </w:p>
    <w:p w14:paraId="1F4B7E90" w14:textId="77777777" w:rsidR="00811ADD" w:rsidRDefault="00811ADD" w:rsidP="00811ADD">
      <w:pPr>
        <w:pStyle w:val="11"/>
        <w:spacing w:line="360" w:lineRule="auto"/>
        <w:jc w:val="center"/>
        <w:rPr>
          <w:color w:val="000000" w:themeColor="text1"/>
          <w:sz w:val="28"/>
          <w:szCs w:val="28"/>
        </w:rPr>
      </w:pPr>
      <w:r w:rsidRPr="00811ADD">
        <w:rPr>
          <w:color w:val="000000" w:themeColor="text1"/>
          <w:sz w:val="28"/>
          <w:szCs w:val="28"/>
        </w:rPr>
        <w:t>Пояснительная записка</w:t>
      </w:r>
    </w:p>
    <w:p w14:paraId="61126669" w14:textId="0B212778" w:rsidR="00811ADD" w:rsidRDefault="009041E2" w:rsidP="00811ADD">
      <w:pPr>
        <w:pStyle w:val="11"/>
        <w:spacing w:line="360" w:lineRule="auto"/>
        <w:jc w:val="center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</w:t>
      </w:r>
      <w:r w:rsidR="00811ADD">
        <w:rPr>
          <w:color w:val="000000" w:themeColor="text1"/>
          <w:sz w:val="28"/>
          <w:szCs w:val="28"/>
        </w:rPr>
        <w:t xml:space="preserve"> программной части курсового проекта</w:t>
      </w:r>
    </w:p>
    <w:p w14:paraId="1626B801" w14:textId="77777777" w:rsidR="00811ADD" w:rsidRDefault="00811ADD" w:rsidP="00811ADD">
      <w:pPr>
        <w:pStyle w:val="11"/>
        <w:spacing w:line="360" w:lineRule="auto"/>
        <w:jc w:val="center"/>
        <w:rPr>
          <w:color w:val="000000" w:themeColor="text1"/>
          <w:sz w:val="28"/>
          <w:szCs w:val="28"/>
        </w:rPr>
      </w:pPr>
    </w:p>
    <w:p w14:paraId="30E0B0A7" w14:textId="666DC2C5" w:rsidR="00CF4B06" w:rsidRPr="00811ADD" w:rsidRDefault="00CF4B06" w:rsidP="00811ADD">
      <w:pPr>
        <w:pStyle w:val="11"/>
        <w:spacing w:line="360" w:lineRule="auto"/>
        <w:jc w:val="center"/>
        <w:rPr>
          <w:color w:val="000000" w:themeColor="text1"/>
          <w:sz w:val="28"/>
          <w:szCs w:val="28"/>
        </w:rPr>
      </w:pPr>
      <w:r w:rsidRPr="00B750B0">
        <w:rPr>
          <w:color w:val="000000" w:themeColor="text1"/>
          <w:sz w:val="28"/>
          <w:szCs w:val="28"/>
        </w:rPr>
        <w:t>по дисциплине «</w:t>
      </w:r>
      <w:r w:rsidR="003B23E5" w:rsidRPr="00B750B0">
        <w:rPr>
          <w:color w:val="000000" w:themeColor="text1"/>
          <w:sz w:val="28"/>
          <w:szCs w:val="28"/>
        </w:rPr>
        <w:t>Микропроцессорные системы</w:t>
      </w:r>
      <w:r w:rsidRPr="00B750B0">
        <w:rPr>
          <w:color w:val="000000" w:themeColor="text1"/>
          <w:sz w:val="28"/>
          <w:szCs w:val="28"/>
        </w:rPr>
        <w:t>»</w:t>
      </w:r>
    </w:p>
    <w:p w14:paraId="36E5C02C" w14:textId="24583B03" w:rsidR="00CF4B06" w:rsidRPr="00B750B0" w:rsidRDefault="00CF4B06" w:rsidP="00CF4B06">
      <w:pPr>
        <w:pStyle w:val="11"/>
        <w:spacing w:before="120" w:after="120" w:line="300" w:lineRule="exact"/>
        <w:jc w:val="center"/>
        <w:rPr>
          <w:color w:val="000000" w:themeColor="text1"/>
          <w:sz w:val="28"/>
          <w:szCs w:val="28"/>
        </w:rPr>
      </w:pPr>
      <w:r w:rsidRPr="00B750B0">
        <w:rPr>
          <w:color w:val="000000" w:themeColor="text1"/>
          <w:sz w:val="28"/>
          <w:szCs w:val="28"/>
        </w:rPr>
        <w:t>на тему «</w:t>
      </w:r>
      <w:r w:rsidR="003B23E5" w:rsidRPr="00B750B0">
        <w:rPr>
          <w:color w:val="000000" w:themeColor="text1"/>
          <w:sz w:val="28"/>
          <w:szCs w:val="28"/>
        </w:rPr>
        <w:t>Генератор импульсов</w:t>
      </w:r>
      <w:r w:rsidRPr="00B750B0">
        <w:rPr>
          <w:color w:val="000000" w:themeColor="text1"/>
          <w:sz w:val="28"/>
          <w:szCs w:val="28"/>
        </w:rPr>
        <w:t>»</w:t>
      </w:r>
    </w:p>
    <w:p w14:paraId="270A3918" w14:textId="77777777" w:rsidR="00CF4B06" w:rsidRPr="00B750B0" w:rsidRDefault="00CF4B06" w:rsidP="00CF4B06">
      <w:pPr>
        <w:pStyle w:val="11"/>
        <w:spacing w:line="300" w:lineRule="exact"/>
        <w:jc w:val="center"/>
        <w:rPr>
          <w:i/>
          <w:color w:val="000000" w:themeColor="text1"/>
          <w:sz w:val="28"/>
          <w:szCs w:val="28"/>
        </w:rPr>
      </w:pPr>
    </w:p>
    <w:p w14:paraId="4E3D10C7" w14:textId="77777777" w:rsidR="00CF4B06" w:rsidRPr="00B750B0" w:rsidRDefault="00CF4B06" w:rsidP="00CF4B06">
      <w:pPr>
        <w:pStyle w:val="11"/>
        <w:spacing w:line="300" w:lineRule="exact"/>
        <w:jc w:val="center"/>
        <w:rPr>
          <w:i/>
          <w:color w:val="000000" w:themeColor="text1"/>
          <w:sz w:val="28"/>
          <w:szCs w:val="28"/>
        </w:rPr>
      </w:pPr>
    </w:p>
    <w:p w14:paraId="17B991F0" w14:textId="77777777" w:rsidR="00CF4B06" w:rsidRPr="00B750B0" w:rsidRDefault="00CF4B06" w:rsidP="00CF4B06">
      <w:pPr>
        <w:pStyle w:val="11"/>
        <w:spacing w:before="60" w:line="160" w:lineRule="exact"/>
        <w:rPr>
          <w:color w:val="000000" w:themeColor="text1"/>
          <w:sz w:val="28"/>
          <w:szCs w:val="28"/>
        </w:rPr>
      </w:pPr>
    </w:p>
    <w:p w14:paraId="45207064" w14:textId="77777777" w:rsidR="00CF4B06" w:rsidRPr="00B750B0" w:rsidRDefault="00CF4B06" w:rsidP="00CF4B06">
      <w:pPr>
        <w:pStyle w:val="11"/>
        <w:spacing w:line="300" w:lineRule="exact"/>
        <w:jc w:val="center"/>
        <w:rPr>
          <w:b/>
          <w:color w:val="000000" w:themeColor="text1"/>
          <w:sz w:val="28"/>
          <w:szCs w:val="28"/>
        </w:rPr>
      </w:pPr>
    </w:p>
    <w:p w14:paraId="6DC924D5" w14:textId="77777777" w:rsidR="00CF4B06" w:rsidRPr="00B750B0" w:rsidRDefault="00CF4B06" w:rsidP="00CF4B06">
      <w:pPr>
        <w:pStyle w:val="11"/>
        <w:spacing w:before="60" w:line="160" w:lineRule="exact"/>
        <w:ind w:left="284"/>
        <w:rPr>
          <w:color w:val="000000" w:themeColor="text1"/>
          <w:sz w:val="28"/>
          <w:szCs w:val="28"/>
        </w:rPr>
      </w:pPr>
    </w:p>
    <w:p w14:paraId="5896E641" w14:textId="77777777" w:rsidR="00CF4B06" w:rsidRPr="00B750B0" w:rsidRDefault="00CF4B06" w:rsidP="00CF4B06">
      <w:pPr>
        <w:pStyle w:val="11"/>
        <w:spacing w:before="120" w:line="280" w:lineRule="exact"/>
        <w:rPr>
          <w:color w:val="000000" w:themeColor="text1"/>
          <w:sz w:val="28"/>
          <w:szCs w:val="28"/>
        </w:rPr>
      </w:pPr>
    </w:p>
    <w:p w14:paraId="5F4A4AB0" w14:textId="0FE27F82" w:rsidR="00CF4B06" w:rsidRDefault="008F1241" w:rsidP="00811ADD">
      <w:pPr>
        <w:pStyle w:val="11"/>
        <w:spacing w:before="120" w:line="360" w:lineRule="auto"/>
        <w:contextualSpacing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Студент</w:t>
      </w:r>
      <w:r w:rsidR="00CF4B06" w:rsidRPr="00B750B0">
        <w:rPr>
          <w:color w:val="000000" w:themeColor="text1"/>
          <w:sz w:val="28"/>
          <w:szCs w:val="28"/>
        </w:rPr>
        <w:t xml:space="preserve"> группы ИВБ</w:t>
      </w:r>
      <w:r w:rsidR="003B23E5" w:rsidRPr="00B750B0">
        <w:rPr>
          <w:color w:val="000000" w:themeColor="text1"/>
          <w:sz w:val="28"/>
          <w:szCs w:val="28"/>
        </w:rPr>
        <w:t>1</w:t>
      </w:r>
      <w:r w:rsidR="00CF4B06" w:rsidRPr="00B750B0">
        <w:rPr>
          <w:color w:val="000000" w:themeColor="text1"/>
          <w:sz w:val="28"/>
          <w:szCs w:val="28"/>
        </w:rPr>
        <w:t>–</w:t>
      </w:r>
      <w:r w:rsidR="003B23E5" w:rsidRPr="00B750B0">
        <w:rPr>
          <w:color w:val="000000" w:themeColor="text1"/>
          <w:sz w:val="28"/>
          <w:szCs w:val="28"/>
        </w:rPr>
        <w:t>20</w:t>
      </w:r>
      <w:r w:rsidR="00CF4B06" w:rsidRPr="00B750B0">
        <w:rPr>
          <w:color w:val="000000" w:themeColor="text1"/>
          <w:sz w:val="28"/>
          <w:szCs w:val="28"/>
        </w:rPr>
        <w:t xml:space="preserve">                                               </w:t>
      </w:r>
      <w:r w:rsidR="00EF606D">
        <w:rPr>
          <w:color w:val="000000" w:themeColor="text1"/>
          <w:sz w:val="28"/>
          <w:szCs w:val="28"/>
        </w:rPr>
        <w:t xml:space="preserve">                     </w:t>
      </w:r>
      <w:r w:rsidR="003B23E5" w:rsidRPr="00B750B0">
        <w:rPr>
          <w:color w:val="000000" w:themeColor="text1"/>
          <w:sz w:val="28"/>
          <w:szCs w:val="28"/>
        </w:rPr>
        <w:t>Морозов</w:t>
      </w:r>
      <w:r w:rsidR="00CF4B06" w:rsidRPr="00B750B0">
        <w:rPr>
          <w:color w:val="000000" w:themeColor="text1"/>
          <w:sz w:val="28"/>
          <w:szCs w:val="28"/>
        </w:rPr>
        <w:t> </w:t>
      </w:r>
      <w:r w:rsidR="003B23E5" w:rsidRPr="00B750B0">
        <w:rPr>
          <w:color w:val="000000" w:themeColor="text1"/>
          <w:sz w:val="28"/>
          <w:szCs w:val="28"/>
        </w:rPr>
        <w:t>В</w:t>
      </w:r>
      <w:r w:rsidR="00CF4B06" w:rsidRPr="00B750B0">
        <w:rPr>
          <w:color w:val="000000" w:themeColor="text1"/>
          <w:sz w:val="28"/>
          <w:szCs w:val="28"/>
        </w:rPr>
        <w:t>. </w:t>
      </w:r>
      <w:r w:rsidR="003B23E5" w:rsidRPr="00B750B0">
        <w:rPr>
          <w:color w:val="000000" w:themeColor="text1"/>
          <w:sz w:val="28"/>
          <w:szCs w:val="28"/>
        </w:rPr>
        <w:t>В</w:t>
      </w:r>
      <w:r w:rsidR="00CF4B06" w:rsidRPr="00B750B0">
        <w:rPr>
          <w:color w:val="000000" w:themeColor="text1"/>
          <w:sz w:val="28"/>
          <w:szCs w:val="28"/>
        </w:rPr>
        <w:t>.</w:t>
      </w:r>
    </w:p>
    <w:p w14:paraId="5BCEAE69" w14:textId="77777777" w:rsidR="00811ADD" w:rsidRPr="00B750B0" w:rsidRDefault="00811ADD" w:rsidP="00811ADD">
      <w:pPr>
        <w:pStyle w:val="11"/>
        <w:spacing w:before="120" w:line="360" w:lineRule="auto"/>
        <w:contextualSpacing/>
        <w:rPr>
          <w:color w:val="000000" w:themeColor="text1"/>
          <w:sz w:val="28"/>
          <w:szCs w:val="28"/>
        </w:rPr>
      </w:pPr>
    </w:p>
    <w:p w14:paraId="12DC7E64" w14:textId="73F5EC7F" w:rsidR="00CF4B06" w:rsidRDefault="00CF4B06" w:rsidP="00811ADD">
      <w:pPr>
        <w:pStyle w:val="11"/>
        <w:spacing w:line="360" w:lineRule="auto"/>
        <w:contextualSpacing/>
        <w:rPr>
          <w:color w:val="000000" w:themeColor="text1"/>
          <w:sz w:val="28"/>
          <w:szCs w:val="28"/>
        </w:rPr>
      </w:pPr>
      <w:r w:rsidRPr="00B750B0">
        <w:rPr>
          <w:color w:val="000000" w:themeColor="text1"/>
          <w:sz w:val="28"/>
          <w:szCs w:val="28"/>
        </w:rPr>
        <w:t xml:space="preserve">Руководитель канд. техн. наук, </w:t>
      </w:r>
      <w:r w:rsidR="003B23E5" w:rsidRPr="00B750B0">
        <w:rPr>
          <w:color w:val="000000" w:themeColor="text1"/>
          <w:sz w:val="28"/>
          <w:szCs w:val="28"/>
        </w:rPr>
        <w:t>профессор</w:t>
      </w:r>
      <w:r w:rsidRPr="00B750B0">
        <w:rPr>
          <w:color w:val="000000" w:themeColor="text1"/>
          <w:sz w:val="28"/>
          <w:szCs w:val="28"/>
        </w:rPr>
        <w:t xml:space="preserve">                                        </w:t>
      </w:r>
      <w:r w:rsidR="003B23E5" w:rsidRPr="00B750B0">
        <w:rPr>
          <w:color w:val="000000" w:themeColor="text1"/>
          <w:sz w:val="28"/>
          <w:szCs w:val="28"/>
        </w:rPr>
        <w:t>Комаров</w:t>
      </w:r>
      <w:r w:rsidRPr="00B750B0">
        <w:rPr>
          <w:color w:val="000000" w:themeColor="text1"/>
          <w:sz w:val="28"/>
          <w:szCs w:val="28"/>
        </w:rPr>
        <w:t xml:space="preserve"> </w:t>
      </w:r>
      <w:r w:rsidR="003B23E5" w:rsidRPr="00B750B0">
        <w:rPr>
          <w:color w:val="000000" w:themeColor="text1"/>
          <w:sz w:val="28"/>
          <w:szCs w:val="28"/>
        </w:rPr>
        <w:t>В</w:t>
      </w:r>
      <w:r w:rsidRPr="00B750B0">
        <w:rPr>
          <w:color w:val="000000" w:themeColor="text1"/>
          <w:sz w:val="28"/>
          <w:szCs w:val="28"/>
        </w:rPr>
        <w:t>. </w:t>
      </w:r>
      <w:r w:rsidR="003B23E5" w:rsidRPr="00B750B0">
        <w:rPr>
          <w:color w:val="000000" w:themeColor="text1"/>
          <w:sz w:val="28"/>
          <w:szCs w:val="28"/>
        </w:rPr>
        <w:t>М</w:t>
      </w:r>
      <w:r w:rsidRPr="00B750B0">
        <w:rPr>
          <w:color w:val="000000" w:themeColor="text1"/>
          <w:sz w:val="28"/>
          <w:szCs w:val="28"/>
        </w:rPr>
        <w:t>.</w:t>
      </w:r>
    </w:p>
    <w:p w14:paraId="34016B18" w14:textId="77777777" w:rsidR="00811ADD" w:rsidRPr="00B750B0" w:rsidRDefault="00811ADD" w:rsidP="00811ADD">
      <w:pPr>
        <w:pStyle w:val="11"/>
        <w:spacing w:line="360" w:lineRule="auto"/>
        <w:contextualSpacing/>
        <w:rPr>
          <w:color w:val="000000" w:themeColor="text1"/>
          <w:sz w:val="28"/>
          <w:szCs w:val="28"/>
        </w:rPr>
      </w:pPr>
    </w:p>
    <w:p w14:paraId="2FE9858A" w14:textId="0E8B3884" w:rsidR="00CF4B06" w:rsidRPr="00B750B0" w:rsidRDefault="00CF4B06" w:rsidP="00811ADD">
      <w:pPr>
        <w:pStyle w:val="11"/>
        <w:spacing w:line="360" w:lineRule="auto"/>
        <w:contextualSpacing/>
        <w:rPr>
          <w:color w:val="000000" w:themeColor="text1"/>
          <w:sz w:val="28"/>
          <w:szCs w:val="28"/>
        </w:rPr>
      </w:pPr>
      <w:proofErr w:type="spellStart"/>
      <w:r w:rsidRPr="00B750B0">
        <w:rPr>
          <w:color w:val="000000" w:themeColor="text1"/>
          <w:sz w:val="28"/>
          <w:szCs w:val="28"/>
        </w:rPr>
        <w:t>Нормконтролер</w:t>
      </w:r>
      <w:proofErr w:type="spellEnd"/>
      <w:r w:rsidR="00AE35FC" w:rsidRPr="00B750B0">
        <w:rPr>
          <w:color w:val="000000" w:themeColor="text1"/>
          <w:sz w:val="28"/>
          <w:szCs w:val="28"/>
        </w:rPr>
        <w:t xml:space="preserve"> </w:t>
      </w:r>
      <w:r w:rsidRPr="00B750B0">
        <w:rPr>
          <w:color w:val="000000" w:themeColor="text1"/>
          <w:sz w:val="28"/>
          <w:szCs w:val="28"/>
        </w:rPr>
        <w:t>канд. техн. наук,</w:t>
      </w:r>
      <w:r w:rsidR="00AE35FC" w:rsidRPr="00B750B0">
        <w:rPr>
          <w:color w:val="000000" w:themeColor="text1"/>
          <w:sz w:val="28"/>
          <w:szCs w:val="28"/>
        </w:rPr>
        <w:t xml:space="preserve"> профессор                                     Комаров</w:t>
      </w:r>
      <w:r w:rsidRPr="00B750B0">
        <w:rPr>
          <w:color w:val="000000" w:themeColor="text1"/>
          <w:sz w:val="28"/>
          <w:szCs w:val="28"/>
        </w:rPr>
        <w:t xml:space="preserve"> </w:t>
      </w:r>
      <w:r w:rsidR="00AE35FC" w:rsidRPr="00B750B0">
        <w:rPr>
          <w:color w:val="000000" w:themeColor="text1"/>
          <w:sz w:val="28"/>
          <w:szCs w:val="28"/>
        </w:rPr>
        <w:t>В</w:t>
      </w:r>
      <w:r w:rsidRPr="00B750B0">
        <w:rPr>
          <w:color w:val="000000" w:themeColor="text1"/>
          <w:sz w:val="28"/>
          <w:szCs w:val="28"/>
        </w:rPr>
        <w:t>. </w:t>
      </w:r>
      <w:r w:rsidR="00AE35FC" w:rsidRPr="00B750B0">
        <w:rPr>
          <w:color w:val="000000" w:themeColor="text1"/>
          <w:sz w:val="28"/>
          <w:szCs w:val="28"/>
        </w:rPr>
        <w:t>М</w:t>
      </w:r>
      <w:r w:rsidRPr="00B750B0">
        <w:rPr>
          <w:color w:val="000000" w:themeColor="text1"/>
          <w:sz w:val="28"/>
          <w:szCs w:val="28"/>
        </w:rPr>
        <w:t>.</w:t>
      </w:r>
    </w:p>
    <w:p w14:paraId="2CB4D65A" w14:textId="77777777" w:rsidR="00CF4B06" w:rsidRPr="00B750B0" w:rsidRDefault="00CF4B06" w:rsidP="00811ADD">
      <w:pPr>
        <w:pStyle w:val="11"/>
        <w:spacing w:line="360" w:lineRule="auto"/>
        <w:contextualSpacing/>
        <w:rPr>
          <w:i/>
          <w:color w:val="000000" w:themeColor="text1"/>
          <w:sz w:val="28"/>
          <w:szCs w:val="28"/>
        </w:rPr>
      </w:pPr>
    </w:p>
    <w:p w14:paraId="308FFEA8" w14:textId="77777777" w:rsidR="00CF4B06" w:rsidRPr="00B750B0" w:rsidRDefault="00CF4B06" w:rsidP="00CF4B06">
      <w:pPr>
        <w:pStyle w:val="11"/>
        <w:ind w:left="284" w:firstLine="709"/>
        <w:rPr>
          <w:color w:val="000000" w:themeColor="text1"/>
          <w:sz w:val="28"/>
          <w:szCs w:val="28"/>
        </w:rPr>
      </w:pPr>
    </w:p>
    <w:p w14:paraId="1F294335" w14:textId="77777777" w:rsidR="00CF4B06" w:rsidRPr="00B750B0" w:rsidRDefault="00CF4B06" w:rsidP="00CF4B06">
      <w:pPr>
        <w:pStyle w:val="11"/>
        <w:spacing w:line="300" w:lineRule="exact"/>
        <w:ind w:firstLine="709"/>
        <w:rPr>
          <w:color w:val="000000" w:themeColor="text1"/>
          <w:sz w:val="28"/>
          <w:szCs w:val="28"/>
        </w:rPr>
      </w:pPr>
    </w:p>
    <w:p w14:paraId="0D04095F" w14:textId="77777777" w:rsidR="00CF4B06" w:rsidRPr="00B750B0" w:rsidRDefault="00CF4B06" w:rsidP="00CF4B06">
      <w:pPr>
        <w:pStyle w:val="11"/>
        <w:spacing w:line="300" w:lineRule="exact"/>
        <w:ind w:firstLine="709"/>
        <w:rPr>
          <w:color w:val="000000" w:themeColor="text1"/>
          <w:sz w:val="28"/>
          <w:szCs w:val="28"/>
        </w:rPr>
      </w:pPr>
    </w:p>
    <w:p w14:paraId="6EE82F11" w14:textId="77777777" w:rsidR="00CF4B06" w:rsidRPr="00B750B0" w:rsidRDefault="00CF4B06" w:rsidP="00CF4B06">
      <w:pPr>
        <w:pStyle w:val="11"/>
        <w:spacing w:line="300" w:lineRule="exact"/>
        <w:ind w:firstLine="709"/>
        <w:rPr>
          <w:color w:val="000000" w:themeColor="text1"/>
          <w:sz w:val="28"/>
          <w:szCs w:val="28"/>
        </w:rPr>
      </w:pPr>
    </w:p>
    <w:p w14:paraId="5C6289CC" w14:textId="77777777" w:rsidR="00CF4B06" w:rsidRPr="00B750B0" w:rsidRDefault="00CF4B06" w:rsidP="00CF4B06">
      <w:pPr>
        <w:pStyle w:val="11"/>
        <w:spacing w:line="300" w:lineRule="exact"/>
        <w:ind w:firstLine="709"/>
        <w:rPr>
          <w:color w:val="000000" w:themeColor="text1"/>
          <w:sz w:val="28"/>
          <w:szCs w:val="28"/>
        </w:rPr>
      </w:pPr>
    </w:p>
    <w:p w14:paraId="4B4D433B" w14:textId="77777777" w:rsidR="00CF4B06" w:rsidRPr="00B750B0" w:rsidRDefault="00CF4B06" w:rsidP="00CF4B06">
      <w:pPr>
        <w:pStyle w:val="11"/>
        <w:spacing w:line="300" w:lineRule="exact"/>
        <w:ind w:firstLine="709"/>
        <w:rPr>
          <w:color w:val="000000" w:themeColor="text1"/>
          <w:sz w:val="28"/>
          <w:szCs w:val="28"/>
        </w:rPr>
      </w:pPr>
    </w:p>
    <w:p w14:paraId="42845BE9" w14:textId="77777777" w:rsidR="00F1389C" w:rsidRPr="00B750B0" w:rsidRDefault="00F1389C" w:rsidP="00CF4B06">
      <w:pPr>
        <w:pStyle w:val="11"/>
        <w:spacing w:line="300" w:lineRule="exact"/>
        <w:ind w:firstLine="709"/>
        <w:rPr>
          <w:color w:val="000000" w:themeColor="text1"/>
          <w:sz w:val="28"/>
          <w:szCs w:val="28"/>
        </w:rPr>
      </w:pPr>
    </w:p>
    <w:p w14:paraId="6E190C64" w14:textId="77777777" w:rsidR="00CF4B06" w:rsidRPr="00B750B0" w:rsidRDefault="00CF4B06" w:rsidP="00CF4B06">
      <w:pPr>
        <w:pStyle w:val="11"/>
        <w:spacing w:line="300" w:lineRule="exact"/>
        <w:ind w:firstLine="709"/>
        <w:rPr>
          <w:i/>
          <w:color w:val="000000" w:themeColor="text1"/>
          <w:sz w:val="28"/>
          <w:szCs w:val="28"/>
        </w:rPr>
      </w:pPr>
    </w:p>
    <w:p w14:paraId="7DF279E5" w14:textId="6AD658D9" w:rsidR="00CF4B06" w:rsidRPr="00B750B0" w:rsidRDefault="00CF4B06" w:rsidP="008F1241">
      <w:pPr>
        <w:spacing w:before="120"/>
        <w:jc w:val="center"/>
        <w:rPr>
          <w:color w:val="000000" w:themeColor="text1"/>
          <w:sz w:val="28"/>
          <w:szCs w:val="28"/>
        </w:rPr>
      </w:pPr>
      <w:r w:rsidRPr="00B750B0">
        <w:rPr>
          <w:color w:val="000000" w:themeColor="text1"/>
          <w:sz w:val="28"/>
          <w:szCs w:val="28"/>
        </w:rPr>
        <w:t>Рыбинск 2023</w:t>
      </w:r>
    </w:p>
    <w:sdt>
      <w:sdtPr>
        <w:rPr>
          <w:rFonts w:ascii="Times New Roman" w:eastAsia="Times New Roman" w:hAnsi="Times New Roman" w:cs="Times New Roman"/>
          <w:color w:val="auto"/>
          <w:sz w:val="26"/>
          <w:szCs w:val="20"/>
        </w:rPr>
        <w:id w:val="111972424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F7C2748" w14:textId="418C3002" w:rsidR="00B750B0" w:rsidRPr="00FF7F41" w:rsidRDefault="008C4883" w:rsidP="007611E2">
          <w:pPr>
            <w:pStyle w:val="a9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Содержание</w:t>
          </w:r>
        </w:p>
        <w:p w14:paraId="220B32DD" w14:textId="407C5BDB" w:rsidR="00272273" w:rsidRPr="00574527" w:rsidRDefault="00B750B0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6804659" w:history="1">
            <w:r w:rsidR="00272273" w:rsidRPr="00574527">
              <w:rPr>
                <w:rStyle w:val="aa"/>
                <w:noProof/>
                <w:sz w:val="28"/>
                <w:szCs w:val="28"/>
              </w:rPr>
              <w:t>Введение</w:t>
            </w:r>
            <w:r w:rsidR="00272273" w:rsidRPr="00574527">
              <w:rPr>
                <w:noProof/>
                <w:webHidden/>
                <w:sz w:val="28"/>
                <w:szCs w:val="28"/>
              </w:rPr>
              <w:tab/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begin"/>
            </w:r>
            <w:r w:rsidR="00272273" w:rsidRPr="00574527">
              <w:rPr>
                <w:noProof/>
                <w:webHidden/>
                <w:sz w:val="28"/>
                <w:szCs w:val="28"/>
              </w:rPr>
              <w:instrText xml:space="preserve"> PAGEREF _Toc136804659 \h </w:instrText>
            </w:r>
            <w:r w:rsidR="00272273" w:rsidRPr="00574527">
              <w:rPr>
                <w:noProof/>
                <w:webHidden/>
                <w:sz w:val="28"/>
                <w:szCs w:val="28"/>
              </w:rPr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659C">
              <w:rPr>
                <w:noProof/>
                <w:webHidden/>
                <w:sz w:val="28"/>
                <w:szCs w:val="28"/>
              </w:rPr>
              <w:t>3</w:t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AAF9F7" w14:textId="1934BE15" w:rsidR="00272273" w:rsidRPr="00574527" w:rsidRDefault="00000000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hyperlink w:anchor="_Toc136804660" w:history="1">
            <w:r w:rsidR="00272273" w:rsidRPr="00574527">
              <w:rPr>
                <w:rStyle w:val="aa"/>
                <w:noProof/>
                <w:sz w:val="28"/>
                <w:szCs w:val="28"/>
              </w:rPr>
              <w:t>1 Анализ технического задания</w:t>
            </w:r>
            <w:r w:rsidR="00272273" w:rsidRPr="00574527">
              <w:rPr>
                <w:noProof/>
                <w:webHidden/>
                <w:sz w:val="28"/>
                <w:szCs w:val="28"/>
              </w:rPr>
              <w:tab/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begin"/>
            </w:r>
            <w:r w:rsidR="00272273" w:rsidRPr="00574527">
              <w:rPr>
                <w:noProof/>
                <w:webHidden/>
                <w:sz w:val="28"/>
                <w:szCs w:val="28"/>
              </w:rPr>
              <w:instrText xml:space="preserve"> PAGEREF _Toc136804660 \h </w:instrText>
            </w:r>
            <w:r w:rsidR="00272273" w:rsidRPr="00574527">
              <w:rPr>
                <w:noProof/>
                <w:webHidden/>
                <w:sz w:val="28"/>
                <w:szCs w:val="28"/>
              </w:rPr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659C">
              <w:rPr>
                <w:noProof/>
                <w:webHidden/>
                <w:sz w:val="28"/>
                <w:szCs w:val="28"/>
              </w:rPr>
              <w:t>4</w:t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443C9E" w14:textId="4A893482" w:rsidR="00272273" w:rsidRPr="00574527" w:rsidRDefault="00000000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hyperlink w:anchor="_Toc136804661" w:history="1">
            <w:r w:rsidR="00272273" w:rsidRPr="00574527">
              <w:rPr>
                <w:rStyle w:val="aa"/>
                <w:noProof/>
                <w:sz w:val="28"/>
                <w:szCs w:val="28"/>
              </w:rPr>
              <w:t>2 Декомпозиция программы</w:t>
            </w:r>
            <w:r w:rsidR="00272273" w:rsidRPr="00574527">
              <w:rPr>
                <w:noProof/>
                <w:webHidden/>
                <w:sz w:val="28"/>
                <w:szCs w:val="28"/>
              </w:rPr>
              <w:tab/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begin"/>
            </w:r>
            <w:r w:rsidR="00272273" w:rsidRPr="00574527">
              <w:rPr>
                <w:noProof/>
                <w:webHidden/>
                <w:sz w:val="28"/>
                <w:szCs w:val="28"/>
              </w:rPr>
              <w:instrText xml:space="preserve"> PAGEREF _Toc136804661 \h </w:instrText>
            </w:r>
            <w:r w:rsidR="00272273" w:rsidRPr="00574527">
              <w:rPr>
                <w:noProof/>
                <w:webHidden/>
                <w:sz w:val="28"/>
                <w:szCs w:val="28"/>
              </w:rPr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659C">
              <w:rPr>
                <w:noProof/>
                <w:webHidden/>
                <w:sz w:val="28"/>
                <w:szCs w:val="28"/>
              </w:rPr>
              <w:t>6</w:t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8D6429B" w14:textId="62363411" w:rsidR="00272273" w:rsidRPr="00574527" w:rsidRDefault="00000000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hyperlink w:anchor="_Toc136804662" w:history="1">
            <w:r w:rsidR="00272273" w:rsidRPr="00574527">
              <w:rPr>
                <w:rStyle w:val="aa"/>
                <w:noProof/>
                <w:sz w:val="28"/>
                <w:szCs w:val="28"/>
              </w:rPr>
              <w:t>3 Разработка структуры данных программы</w:t>
            </w:r>
            <w:r w:rsidR="00272273" w:rsidRPr="00574527">
              <w:rPr>
                <w:noProof/>
                <w:webHidden/>
                <w:sz w:val="28"/>
                <w:szCs w:val="28"/>
              </w:rPr>
              <w:tab/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begin"/>
            </w:r>
            <w:r w:rsidR="00272273" w:rsidRPr="00574527">
              <w:rPr>
                <w:noProof/>
                <w:webHidden/>
                <w:sz w:val="28"/>
                <w:szCs w:val="28"/>
              </w:rPr>
              <w:instrText xml:space="preserve"> PAGEREF _Toc136804662 \h </w:instrText>
            </w:r>
            <w:r w:rsidR="00272273" w:rsidRPr="00574527">
              <w:rPr>
                <w:noProof/>
                <w:webHidden/>
                <w:sz w:val="28"/>
                <w:szCs w:val="28"/>
              </w:rPr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659C">
              <w:rPr>
                <w:noProof/>
                <w:webHidden/>
                <w:sz w:val="28"/>
                <w:szCs w:val="28"/>
              </w:rPr>
              <w:t>9</w:t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C5F98A" w14:textId="28293131" w:rsidR="00272273" w:rsidRPr="00574527" w:rsidRDefault="00000000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hyperlink w:anchor="_Toc136804663" w:history="1">
            <w:r w:rsidR="00272273" w:rsidRPr="00574527">
              <w:rPr>
                <w:rStyle w:val="aa"/>
                <w:noProof/>
                <w:sz w:val="28"/>
                <w:szCs w:val="28"/>
              </w:rPr>
              <w:t>4 Алгоритмизация программы</w:t>
            </w:r>
            <w:r w:rsidR="00272273" w:rsidRPr="00574527">
              <w:rPr>
                <w:noProof/>
                <w:webHidden/>
                <w:sz w:val="28"/>
                <w:szCs w:val="28"/>
              </w:rPr>
              <w:tab/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begin"/>
            </w:r>
            <w:r w:rsidR="00272273" w:rsidRPr="00574527">
              <w:rPr>
                <w:noProof/>
                <w:webHidden/>
                <w:sz w:val="28"/>
                <w:szCs w:val="28"/>
              </w:rPr>
              <w:instrText xml:space="preserve"> PAGEREF _Toc136804663 \h </w:instrText>
            </w:r>
            <w:r w:rsidR="00272273" w:rsidRPr="00574527">
              <w:rPr>
                <w:noProof/>
                <w:webHidden/>
                <w:sz w:val="28"/>
                <w:szCs w:val="28"/>
              </w:rPr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659C">
              <w:rPr>
                <w:noProof/>
                <w:webHidden/>
                <w:sz w:val="28"/>
                <w:szCs w:val="28"/>
              </w:rPr>
              <w:t>11</w:t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031D0B" w14:textId="70097979" w:rsidR="00272273" w:rsidRPr="00574527" w:rsidRDefault="00000000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hyperlink w:anchor="_Toc136804664" w:history="1">
            <w:r w:rsidR="00272273" w:rsidRPr="00574527">
              <w:rPr>
                <w:rStyle w:val="aa"/>
                <w:noProof/>
                <w:sz w:val="28"/>
                <w:szCs w:val="28"/>
              </w:rPr>
              <w:t>5 Кодирование программы</w:t>
            </w:r>
            <w:r w:rsidR="00272273" w:rsidRPr="00574527">
              <w:rPr>
                <w:noProof/>
                <w:webHidden/>
                <w:sz w:val="28"/>
                <w:szCs w:val="28"/>
              </w:rPr>
              <w:tab/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begin"/>
            </w:r>
            <w:r w:rsidR="00272273" w:rsidRPr="00574527">
              <w:rPr>
                <w:noProof/>
                <w:webHidden/>
                <w:sz w:val="28"/>
                <w:szCs w:val="28"/>
              </w:rPr>
              <w:instrText xml:space="preserve"> PAGEREF _Toc136804664 \h </w:instrText>
            </w:r>
            <w:r w:rsidR="00272273" w:rsidRPr="00574527">
              <w:rPr>
                <w:noProof/>
                <w:webHidden/>
                <w:sz w:val="28"/>
                <w:szCs w:val="28"/>
              </w:rPr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659C">
              <w:rPr>
                <w:noProof/>
                <w:webHidden/>
                <w:sz w:val="28"/>
                <w:szCs w:val="28"/>
              </w:rPr>
              <w:t>43</w:t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7DF6DA" w14:textId="5013DE93" w:rsidR="00272273" w:rsidRPr="00574527" w:rsidRDefault="00000000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hyperlink w:anchor="_Toc136804665" w:history="1">
            <w:r w:rsidR="00272273" w:rsidRPr="00574527">
              <w:rPr>
                <w:rStyle w:val="aa"/>
                <w:noProof/>
                <w:sz w:val="28"/>
                <w:szCs w:val="28"/>
              </w:rPr>
              <w:t>6 Тестирование и отладка программы</w:t>
            </w:r>
            <w:r w:rsidR="00272273" w:rsidRPr="00574527">
              <w:rPr>
                <w:noProof/>
                <w:webHidden/>
                <w:sz w:val="28"/>
                <w:szCs w:val="28"/>
              </w:rPr>
              <w:tab/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begin"/>
            </w:r>
            <w:r w:rsidR="00272273" w:rsidRPr="00574527">
              <w:rPr>
                <w:noProof/>
                <w:webHidden/>
                <w:sz w:val="28"/>
                <w:szCs w:val="28"/>
              </w:rPr>
              <w:instrText xml:space="preserve"> PAGEREF _Toc136804665 \h </w:instrText>
            </w:r>
            <w:r w:rsidR="00272273" w:rsidRPr="00574527">
              <w:rPr>
                <w:noProof/>
                <w:webHidden/>
                <w:sz w:val="28"/>
                <w:szCs w:val="28"/>
              </w:rPr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659C">
              <w:rPr>
                <w:noProof/>
                <w:webHidden/>
                <w:sz w:val="28"/>
                <w:szCs w:val="28"/>
              </w:rPr>
              <w:t>44</w:t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73EA74" w14:textId="5025CD04" w:rsidR="00272273" w:rsidRPr="00574527" w:rsidRDefault="00000000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hyperlink w:anchor="_Toc136804666" w:history="1">
            <w:r w:rsidR="00272273" w:rsidRPr="00574527">
              <w:rPr>
                <w:rStyle w:val="aa"/>
                <w:noProof/>
                <w:sz w:val="28"/>
                <w:szCs w:val="28"/>
              </w:rPr>
              <w:t>7 Руководство пользователя</w:t>
            </w:r>
            <w:r w:rsidR="00272273" w:rsidRPr="00574527">
              <w:rPr>
                <w:noProof/>
                <w:webHidden/>
                <w:sz w:val="28"/>
                <w:szCs w:val="28"/>
              </w:rPr>
              <w:tab/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begin"/>
            </w:r>
            <w:r w:rsidR="00272273" w:rsidRPr="00574527">
              <w:rPr>
                <w:noProof/>
                <w:webHidden/>
                <w:sz w:val="28"/>
                <w:szCs w:val="28"/>
              </w:rPr>
              <w:instrText xml:space="preserve"> PAGEREF _Toc136804666 \h </w:instrText>
            </w:r>
            <w:r w:rsidR="00272273" w:rsidRPr="00574527">
              <w:rPr>
                <w:noProof/>
                <w:webHidden/>
                <w:sz w:val="28"/>
                <w:szCs w:val="28"/>
              </w:rPr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659C">
              <w:rPr>
                <w:noProof/>
                <w:webHidden/>
                <w:sz w:val="28"/>
                <w:szCs w:val="28"/>
              </w:rPr>
              <w:t>45</w:t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F63523" w14:textId="360E36B0" w:rsidR="00272273" w:rsidRPr="00574527" w:rsidRDefault="00000000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hyperlink w:anchor="_Toc136804667" w:history="1">
            <w:r w:rsidR="00272273" w:rsidRPr="00574527">
              <w:rPr>
                <w:rStyle w:val="aa"/>
                <w:noProof/>
                <w:sz w:val="28"/>
                <w:szCs w:val="28"/>
              </w:rPr>
              <w:t>Заключение</w:t>
            </w:r>
            <w:r w:rsidR="00272273" w:rsidRPr="00574527">
              <w:rPr>
                <w:noProof/>
                <w:webHidden/>
                <w:sz w:val="28"/>
                <w:szCs w:val="28"/>
              </w:rPr>
              <w:tab/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begin"/>
            </w:r>
            <w:r w:rsidR="00272273" w:rsidRPr="00574527">
              <w:rPr>
                <w:noProof/>
                <w:webHidden/>
                <w:sz w:val="28"/>
                <w:szCs w:val="28"/>
              </w:rPr>
              <w:instrText xml:space="preserve"> PAGEREF _Toc136804667 \h </w:instrText>
            </w:r>
            <w:r w:rsidR="00272273" w:rsidRPr="00574527">
              <w:rPr>
                <w:noProof/>
                <w:webHidden/>
                <w:sz w:val="28"/>
                <w:szCs w:val="28"/>
              </w:rPr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659C">
              <w:rPr>
                <w:noProof/>
                <w:webHidden/>
                <w:sz w:val="28"/>
                <w:szCs w:val="28"/>
              </w:rPr>
              <w:t>47</w:t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61671D" w14:textId="028AEE9E" w:rsidR="00272273" w:rsidRPr="00574527" w:rsidRDefault="00000000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hyperlink w:anchor="_Toc136804668" w:history="1">
            <w:r w:rsidR="00272273" w:rsidRPr="00574527">
              <w:rPr>
                <w:rStyle w:val="aa"/>
                <w:noProof/>
                <w:sz w:val="28"/>
                <w:szCs w:val="28"/>
              </w:rPr>
              <w:t>Список использованных источников</w:t>
            </w:r>
            <w:r w:rsidR="00272273" w:rsidRPr="00574527">
              <w:rPr>
                <w:noProof/>
                <w:webHidden/>
                <w:sz w:val="28"/>
                <w:szCs w:val="28"/>
              </w:rPr>
              <w:tab/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begin"/>
            </w:r>
            <w:r w:rsidR="00272273" w:rsidRPr="00574527">
              <w:rPr>
                <w:noProof/>
                <w:webHidden/>
                <w:sz w:val="28"/>
                <w:szCs w:val="28"/>
              </w:rPr>
              <w:instrText xml:space="preserve"> PAGEREF _Toc136804668 \h </w:instrText>
            </w:r>
            <w:r w:rsidR="00272273" w:rsidRPr="00574527">
              <w:rPr>
                <w:noProof/>
                <w:webHidden/>
                <w:sz w:val="28"/>
                <w:szCs w:val="28"/>
              </w:rPr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659C">
              <w:rPr>
                <w:noProof/>
                <w:webHidden/>
                <w:sz w:val="28"/>
                <w:szCs w:val="28"/>
              </w:rPr>
              <w:t>48</w:t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BDB6D9" w14:textId="005C01F5" w:rsidR="00272273" w:rsidRPr="00574527" w:rsidRDefault="00000000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hyperlink w:anchor="_Toc136804669" w:history="1">
            <w:r w:rsidR="00272273" w:rsidRPr="00574527">
              <w:rPr>
                <w:rStyle w:val="aa"/>
                <w:noProof/>
                <w:sz w:val="28"/>
                <w:szCs w:val="28"/>
              </w:rPr>
              <w:t>Приложение А</w:t>
            </w:r>
            <w:r w:rsidR="00272273" w:rsidRPr="00574527">
              <w:rPr>
                <w:noProof/>
                <w:webHidden/>
                <w:sz w:val="28"/>
                <w:szCs w:val="28"/>
              </w:rPr>
              <w:tab/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begin"/>
            </w:r>
            <w:r w:rsidR="00272273" w:rsidRPr="00574527">
              <w:rPr>
                <w:noProof/>
                <w:webHidden/>
                <w:sz w:val="28"/>
                <w:szCs w:val="28"/>
              </w:rPr>
              <w:instrText xml:space="preserve"> PAGEREF _Toc136804669 \h </w:instrText>
            </w:r>
            <w:r w:rsidR="00272273" w:rsidRPr="00574527">
              <w:rPr>
                <w:noProof/>
                <w:webHidden/>
                <w:sz w:val="28"/>
                <w:szCs w:val="28"/>
              </w:rPr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659C">
              <w:rPr>
                <w:noProof/>
                <w:webHidden/>
                <w:sz w:val="28"/>
                <w:szCs w:val="28"/>
              </w:rPr>
              <w:t>49</w:t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1C9193" w14:textId="47BCB4DB" w:rsidR="00272273" w:rsidRPr="00574527" w:rsidRDefault="00000000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hyperlink w:anchor="_Toc136804670" w:history="1">
            <w:r w:rsidR="00272273" w:rsidRPr="00574527">
              <w:rPr>
                <w:rStyle w:val="aa"/>
                <w:noProof/>
                <w:sz w:val="28"/>
                <w:szCs w:val="28"/>
              </w:rPr>
              <w:t>Приложение Б</w:t>
            </w:r>
            <w:r w:rsidR="00272273" w:rsidRPr="00574527">
              <w:rPr>
                <w:noProof/>
                <w:webHidden/>
                <w:sz w:val="28"/>
                <w:szCs w:val="28"/>
              </w:rPr>
              <w:tab/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begin"/>
            </w:r>
            <w:r w:rsidR="00272273" w:rsidRPr="00574527">
              <w:rPr>
                <w:noProof/>
                <w:webHidden/>
                <w:sz w:val="28"/>
                <w:szCs w:val="28"/>
              </w:rPr>
              <w:instrText xml:space="preserve"> PAGEREF _Toc136804670 \h </w:instrText>
            </w:r>
            <w:r w:rsidR="00272273" w:rsidRPr="00574527">
              <w:rPr>
                <w:noProof/>
                <w:webHidden/>
                <w:sz w:val="28"/>
                <w:szCs w:val="28"/>
              </w:rPr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659C">
              <w:rPr>
                <w:noProof/>
                <w:webHidden/>
                <w:sz w:val="28"/>
                <w:szCs w:val="28"/>
              </w:rPr>
              <w:t>57</w:t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09A014" w14:textId="303FA374" w:rsidR="00272273" w:rsidRDefault="00000000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14:ligatures w14:val="standardContextual"/>
            </w:rPr>
          </w:pPr>
          <w:hyperlink w:anchor="_Toc136804671" w:history="1">
            <w:r w:rsidR="00272273" w:rsidRPr="00574527">
              <w:rPr>
                <w:rStyle w:val="aa"/>
                <w:noProof/>
                <w:sz w:val="28"/>
                <w:szCs w:val="28"/>
              </w:rPr>
              <w:t>Приложение В</w:t>
            </w:r>
            <w:r w:rsidR="00272273" w:rsidRPr="00574527">
              <w:rPr>
                <w:noProof/>
                <w:webHidden/>
                <w:sz w:val="28"/>
                <w:szCs w:val="28"/>
              </w:rPr>
              <w:tab/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begin"/>
            </w:r>
            <w:r w:rsidR="00272273" w:rsidRPr="00574527">
              <w:rPr>
                <w:noProof/>
                <w:webHidden/>
                <w:sz w:val="28"/>
                <w:szCs w:val="28"/>
              </w:rPr>
              <w:instrText xml:space="preserve"> PAGEREF _Toc136804671 \h </w:instrText>
            </w:r>
            <w:r w:rsidR="00272273" w:rsidRPr="00574527">
              <w:rPr>
                <w:noProof/>
                <w:webHidden/>
                <w:sz w:val="28"/>
                <w:szCs w:val="28"/>
              </w:rPr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659C">
              <w:rPr>
                <w:noProof/>
                <w:webHidden/>
                <w:sz w:val="28"/>
                <w:szCs w:val="28"/>
              </w:rPr>
              <w:t>58</w:t>
            </w:r>
            <w:r w:rsidR="00272273" w:rsidRPr="005745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FBE6E6" w14:textId="514ED36A" w:rsidR="00B750B0" w:rsidRDefault="00B750B0">
          <w:r>
            <w:rPr>
              <w:b/>
              <w:bCs/>
            </w:rPr>
            <w:fldChar w:fldCharType="end"/>
          </w:r>
        </w:p>
      </w:sdtContent>
    </w:sdt>
    <w:p w14:paraId="024FF132" w14:textId="66838B19" w:rsidR="00B750B0" w:rsidRDefault="00B750B0"/>
    <w:p w14:paraId="4048DC98" w14:textId="04E5A14A" w:rsidR="00B750B0" w:rsidRPr="00B750B0" w:rsidRDefault="00B750B0">
      <w:pPr>
        <w:spacing w:after="160" w:line="259" w:lineRule="auto"/>
        <w:jc w:val="left"/>
        <w:rPr>
          <w:color w:val="000000" w:themeColor="text1"/>
          <w:sz w:val="28"/>
          <w:szCs w:val="28"/>
        </w:rPr>
      </w:pPr>
      <w:r w:rsidRPr="00B750B0">
        <w:rPr>
          <w:color w:val="000000" w:themeColor="text1"/>
          <w:sz w:val="28"/>
          <w:szCs w:val="28"/>
        </w:rPr>
        <w:br w:type="page"/>
      </w:r>
    </w:p>
    <w:p w14:paraId="786954FE" w14:textId="0336CBC5" w:rsidR="00BF5F4B" w:rsidRPr="00B750B0" w:rsidRDefault="00B750B0" w:rsidP="00311F90">
      <w:pPr>
        <w:pStyle w:val="1123"/>
        <w:ind w:firstLine="0"/>
        <w:jc w:val="center"/>
      </w:pPr>
      <w:bookmarkStart w:id="0" w:name="_Toc136804659"/>
      <w:r w:rsidRPr="00B750B0">
        <w:lastRenderedPageBreak/>
        <w:t>Введение</w:t>
      </w:r>
      <w:bookmarkEnd w:id="0"/>
    </w:p>
    <w:p w14:paraId="555AD3E5" w14:textId="64C28A0A" w:rsidR="00B750B0" w:rsidRDefault="00B750B0" w:rsidP="00B750B0">
      <w:pPr>
        <w:spacing w:line="360" w:lineRule="auto"/>
        <w:ind w:firstLine="709"/>
      </w:pPr>
      <w:r w:rsidRPr="00B750B0">
        <w:rPr>
          <w:color w:val="000000" w:themeColor="text1"/>
          <w:sz w:val="28"/>
          <w:szCs w:val="28"/>
        </w:rPr>
        <w:t xml:space="preserve">При современном уровне развития элементной базы вычислительной техники наиболее целесообразно для построения устройств цифровой обработки информации использовать </w:t>
      </w:r>
      <w:r w:rsidRPr="00B750B0">
        <w:rPr>
          <w:sz w:val="28"/>
          <w:szCs w:val="28"/>
        </w:rPr>
        <w:t>микропроцессоры. Использование микропроцессоров обеспечивает возможность построения таких устройств в виде одной печатной платы. При этом они имеют малые габариты и массу, небольшую стоимость и потребляемую мощность</w:t>
      </w:r>
      <w:r>
        <w:t>.</w:t>
      </w:r>
    </w:p>
    <w:p w14:paraId="16369F37" w14:textId="77777777" w:rsidR="00B750B0" w:rsidRDefault="00B750B0">
      <w:pPr>
        <w:spacing w:after="160" w:line="259" w:lineRule="auto"/>
        <w:jc w:val="left"/>
      </w:pPr>
      <w:r>
        <w:br w:type="page"/>
      </w:r>
    </w:p>
    <w:p w14:paraId="47D22AD8" w14:textId="6C355F49" w:rsidR="00B750B0" w:rsidRPr="00B750B0" w:rsidRDefault="00B750B0" w:rsidP="00A47DD3">
      <w:pPr>
        <w:pStyle w:val="1123"/>
      </w:pPr>
      <w:bookmarkStart w:id="1" w:name="_Toc136804660"/>
      <w:r w:rsidRPr="00B750B0">
        <w:lastRenderedPageBreak/>
        <w:t>1 Анализ технического задания</w:t>
      </w:r>
      <w:bookmarkEnd w:id="1"/>
    </w:p>
    <w:p w14:paraId="32511AFB" w14:textId="77777777" w:rsidR="00B750B0" w:rsidRPr="00B750B0" w:rsidRDefault="00B750B0" w:rsidP="00B750B0">
      <w:pPr>
        <w:spacing w:line="360" w:lineRule="auto"/>
        <w:ind w:firstLine="709"/>
        <w:rPr>
          <w:sz w:val="28"/>
          <w:szCs w:val="22"/>
        </w:rPr>
      </w:pPr>
      <w:r w:rsidRPr="00B750B0">
        <w:rPr>
          <w:sz w:val="28"/>
          <w:szCs w:val="22"/>
        </w:rPr>
        <w:t>Из анализа технического задания следует, устройство должно обеспечивать:</w:t>
      </w:r>
    </w:p>
    <w:p w14:paraId="02DB3FAE" w14:textId="3A1100B9" w:rsidR="00B750B0" w:rsidRDefault="00894431" w:rsidP="001F05C0">
      <w:pPr>
        <w:pStyle w:val="ad"/>
        <w:numPr>
          <w:ilvl w:val="0"/>
          <w:numId w:val="1"/>
        </w:numPr>
        <w:spacing w:line="360" w:lineRule="auto"/>
        <w:ind w:left="1066" w:hanging="357"/>
        <w:rPr>
          <w:sz w:val="28"/>
          <w:szCs w:val="22"/>
        </w:rPr>
      </w:pPr>
      <w:r>
        <w:rPr>
          <w:sz w:val="28"/>
          <w:szCs w:val="22"/>
        </w:rPr>
        <w:t>Генерацию импульсов прямоугольной формы</w:t>
      </w:r>
      <w:r>
        <w:rPr>
          <w:sz w:val="28"/>
          <w:szCs w:val="22"/>
          <w:lang w:val="en-US"/>
        </w:rPr>
        <w:t>;</w:t>
      </w:r>
    </w:p>
    <w:p w14:paraId="746BF1E8" w14:textId="243BD66B" w:rsidR="00894431" w:rsidRDefault="00894431" w:rsidP="00B750B0">
      <w:pPr>
        <w:pStyle w:val="ad"/>
        <w:numPr>
          <w:ilvl w:val="0"/>
          <w:numId w:val="1"/>
        </w:numPr>
        <w:spacing w:line="360" w:lineRule="auto"/>
        <w:ind w:left="1066" w:hanging="357"/>
        <w:rPr>
          <w:sz w:val="28"/>
          <w:szCs w:val="22"/>
        </w:rPr>
      </w:pPr>
      <w:r>
        <w:rPr>
          <w:sz w:val="28"/>
          <w:szCs w:val="22"/>
        </w:rPr>
        <w:t>Изменение полярности импульсов</w:t>
      </w:r>
      <w:r>
        <w:rPr>
          <w:sz w:val="28"/>
          <w:szCs w:val="22"/>
          <w:lang w:val="en-US"/>
        </w:rPr>
        <w:t>;</w:t>
      </w:r>
    </w:p>
    <w:p w14:paraId="041A1029" w14:textId="074DE1C0" w:rsidR="00894431" w:rsidRDefault="00894431" w:rsidP="00B750B0">
      <w:pPr>
        <w:pStyle w:val="ad"/>
        <w:numPr>
          <w:ilvl w:val="0"/>
          <w:numId w:val="1"/>
        </w:numPr>
        <w:spacing w:line="360" w:lineRule="auto"/>
        <w:ind w:left="1066" w:hanging="357"/>
        <w:rPr>
          <w:sz w:val="28"/>
          <w:szCs w:val="22"/>
        </w:rPr>
      </w:pPr>
      <w:r>
        <w:rPr>
          <w:sz w:val="28"/>
          <w:szCs w:val="22"/>
        </w:rPr>
        <w:t>Изменение частоты от 20 Гц до 150 Гц с шагов в 10 Гц</w:t>
      </w:r>
      <w:r w:rsidRPr="00894431">
        <w:rPr>
          <w:sz w:val="28"/>
          <w:szCs w:val="22"/>
        </w:rPr>
        <w:t>;</w:t>
      </w:r>
    </w:p>
    <w:p w14:paraId="16A0E559" w14:textId="3340F069" w:rsidR="00894431" w:rsidRPr="00894431" w:rsidRDefault="00894431" w:rsidP="00B750B0">
      <w:pPr>
        <w:pStyle w:val="ad"/>
        <w:numPr>
          <w:ilvl w:val="0"/>
          <w:numId w:val="1"/>
        </w:numPr>
        <w:spacing w:line="360" w:lineRule="auto"/>
        <w:ind w:left="1066" w:hanging="357"/>
        <w:rPr>
          <w:sz w:val="28"/>
          <w:szCs w:val="22"/>
        </w:rPr>
      </w:pPr>
      <w:r>
        <w:rPr>
          <w:sz w:val="28"/>
          <w:szCs w:val="22"/>
        </w:rPr>
        <w:t>Изменение амплитуды импульсов от 0 В до 5 В с шагов в 1 В</w:t>
      </w:r>
      <w:r w:rsidRPr="00894431">
        <w:rPr>
          <w:sz w:val="28"/>
          <w:szCs w:val="22"/>
        </w:rPr>
        <w:t>;</w:t>
      </w:r>
    </w:p>
    <w:p w14:paraId="5E5EC871" w14:textId="6D4E4BCE" w:rsidR="00894431" w:rsidRDefault="00894431" w:rsidP="00B750B0">
      <w:pPr>
        <w:pStyle w:val="ad"/>
        <w:numPr>
          <w:ilvl w:val="0"/>
          <w:numId w:val="1"/>
        </w:numPr>
        <w:spacing w:line="360" w:lineRule="auto"/>
        <w:ind w:left="1066" w:hanging="357"/>
        <w:rPr>
          <w:sz w:val="28"/>
          <w:szCs w:val="22"/>
        </w:rPr>
      </w:pPr>
      <w:r>
        <w:rPr>
          <w:sz w:val="28"/>
          <w:szCs w:val="22"/>
        </w:rPr>
        <w:t>Изменение длительности импульсов от 1мс до 5 мс с шагов в 1 мс</w:t>
      </w:r>
      <w:r w:rsidRPr="00894431">
        <w:rPr>
          <w:sz w:val="28"/>
          <w:szCs w:val="22"/>
        </w:rPr>
        <w:t>;</w:t>
      </w:r>
    </w:p>
    <w:p w14:paraId="118E7BC8" w14:textId="49A8F7E0" w:rsidR="00894431" w:rsidRPr="00894431" w:rsidRDefault="00894431" w:rsidP="00B750B0">
      <w:pPr>
        <w:pStyle w:val="ad"/>
        <w:numPr>
          <w:ilvl w:val="0"/>
          <w:numId w:val="1"/>
        </w:numPr>
        <w:spacing w:line="360" w:lineRule="auto"/>
        <w:ind w:left="1066" w:hanging="357"/>
        <w:rPr>
          <w:sz w:val="28"/>
          <w:szCs w:val="22"/>
        </w:rPr>
      </w:pPr>
      <w:r>
        <w:rPr>
          <w:sz w:val="28"/>
          <w:szCs w:val="22"/>
        </w:rPr>
        <w:t>Вывод сгенерированных импульсов на дисплей, состоящий из 16 матричных индикаторов размерностью 8 строк и 8 столбцов</w:t>
      </w:r>
      <w:r>
        <w:rPr>
          <w:sz w:val="28"/>
          <w:szCs w:val="22"/>
          <w:lang w:val="en-US"/>
        </w:rPr>
        <w:t>;</w:t>
      </w:r>
    </w:p>
    <w:p w14:paraId="3D8CABB5" w14:textId="26609FE9" w:rsidR="00894431" w:rsidRDefault="00C61546" w:rsidP="00D15D8F">
      <w:pPr>
        <w:pStyle w:val="ad"/>
        <w:numPr>
          <w:ilvl w:val="0"/>
          <w:numId w:val="1"/>
        </w:numPr>
        <w:spacing w:line="360" w:lineRule="auto"/>
        <w:ind w:left="1066" w:hanging="357"/>
        <w:rPr>
          <w:sz w:val="28"/>
          <w:szCs w:val="22"/>
        </w:rPr>
      </w:pPr>
      <w:r>
        <w:rPr>
          <w:sz w:val="28"/>
          <w:szCs w:val="22"/>
        </w:rPr>
        <w:t>Отображение</w:t>
      </w:r>
      <w:r w:rsidR="00894431" w:rsidRPr="00894431">
        <w:rPr>
          <w:sz w:val="28"/>
          <w:szCs w:val="22"/>
        </w:rPr>
        <w:t xml:space="preserve"> заданной частоты на дисплей, состоящий из 3 </w:t>
      </w:r>
      <w:proofErr w:type="spellStart"/>
      <w:r w:rsidR="00894431" w:rsidRPr="00894431">
        <w:rPr>
          <w:sz w:val="28"/>
          <w:szCs w:val="22"/>
        </w:rPr>
        <w:t>знакосинтезирующих</w:t>
      </w:r>
      <w:proofErr w:type="spellEnd"/>
      <w:r w:rsidR="00894431" w:rsidRPr="00894431">
        <w:rPr>
          <w:sz w:val="28"/>
          <w:szCs w:val="22"/>
        </w:rPr>
        <w:t xml:space="preserve"> </w:t>
      </w:r>
      <w:proofErr w:type="spellStart"/>
      <w:r w:rsidR="00894431" w:rsidRPr="00894431">
        <w:rPr>
          <w:sz w:val="28"/>
          <w:szCs w:val="22"/>
        </w:rPr>
        <w:t>семисегментных</w:t>
      </w:r>
      <w:proofErr w:type="spellEnd"/>
      <w:r w:rsidR="00894431" w:rsidRPr="00894431">
        <w:rPr>
          <w:sz w:val="28"/>
          <w:szCs w:val="22"/>
        </w:rPr>
        <w:t xml:space="preserve"> индикаторов;</w:t>
      </w:r>
    </w:p>
    <w:p w14:paraId="4297CF1F" w14:textId="44CB2A37" w:rsidR="00894431" w:rsidRDefault="00C61546" w:rsidP="00894431">
      <w:pPr>
        <w:pStyle w:val="ad"/>
        <w:numPr>
          <w:ilvl w:val="0"/>
          <w:numId w:val="1"/>
        </w:numPr>
        <w:spacing w:line="360" w:lineRule="auto"/>
        <w:ind w:left="1066" w:hanging="357"/>
        <w:rPr>
          <w:sz w:val="28"/>
          <w:szCs w:val="22"/>
        </w:rPr>
      </w:pPr>
      <w:r>
        <w:rPr>
          <w:sz w:val="28"/>
          <w:szCs w:val="22"/>
        </w:rPr>
        <w:t>Отображение</w:t>
      </w:r>
      <w:r w:rsidRPr="00894431">
        <w:rPr>
          <w:sz w:val="28"/>
          <w:szCs w:val="22"/>
        </w:rPr>
        <w:t xml:space="preserve"> </w:t>
      </w:r>
      <w:r w:rsidR="00894431" w:rsidRPr="00894431">
        <w:rPr>
          <w:sz w:val="28"/>
          <w:szCs w:val="22"/>
        </w:rPr>
        <w:t xml:space="preserve">заданной </w:t>
      </w:r>
      <w:r w:rsidR="00894431">
        <w:rPr>
          <w:sz w:val="28"/>
          <w:szCs w:val="22"/>
        </w:rPr>
        <w:t>амплитуды</w:t>
      </w:r>
      <w:r w:rsidR="00894431" w:rsidRPr="00894431">
        <w:rPr>
          <w:sz w:val="28"/>
          <w:szCs w:val="22"/>
        </w:rPr>
        <w:t xml:space="preserve"> на дисплей, состоящий из </w:t>
      </w:r>
      <w:r w:rsidR="00894431">
        <w:rPr>
          <w:sz w:val="28"/>
          <w:szCs w:val="22"/>
        </w:rPr>
        <w:t>1</w:t>
      </w:r>
      <w:r w:rsidR="00894431" w:rsidRPr="00894431">
        <w:rPr>
          <w:sz w:val="28"/>
          <w:szCs w:val="22"/>
        </w:rPr>
        <w:t xml:space="preserve"> </w:t>
      </w:r>
      <w:proofErr w:type="spellStart"/>
      <w:r w:rsidR="00894431" w:rsidRPr="00894431">
        <w:rPr>
          <w:sz w:val="28"/>
          <w:szCs w:val="22"/>
        </w:rPr>
        <w:t>знакосинтезирующ</w:t>
      </w:r>
      <w:r w:rsidR="00894431">
        <w:rPr>
          <w:sz w:val="28"/>
          <w:szCs w:val="22"/>
        </w:rPr>
        <w:t>его</w:t>
      </w:r>
      <w:proofErr w:type="spellEnd"/>
      <w:r w:rsidR="00894431" w:rsidRPr="00894431">
        <w:rPr>
          <w:sz w:val="28"/>
          <w:szCs w:val="22"/>
        </w:rPr>
        <w:t xml:space="preserve"> </w:t>
      </w:r>
      <w:proofErr w:type="spellStart"/>
      <w:r w:rsidR="00894431" w:rsidRPr="00894431">
        <w:rPr>
          <w:sz w:val="28"/>
          <w:szCs w:val="22"/>
        </w:rPr>
        <w:t>семисегментн</w:t>
      </w:r>
      <w:r w:rsidR="00894431">
        <w:rPr>
          <w:sz w:val="28"/>
          <w:szCs w:val="22"/>
        </w:rPr>
        <w:t>ого</w:t>
      </w:r>
      <w:proofErr w:type="spellEnd"/>
      <w:r w:rsidR="00894431" w:rsidRPr="00894431">
        <w:rPr>
          <w:sz w:val="28"/>
          <w:szCs w:val="22"/>
        </w:rPr>
        <w:t xml:space="preserve"> индикатор</w:t>
      </w:r>
      <w:r w:rsidR="00894431">
        <w:rPr>
          <w:sz w:val="28"/>
          <w:szCs w:val="22"/>
        </w:rPr>
        <w:t>а</w:t>
      </w:r>
      <w:r w:rsidR="00894431" w:rsidRPr="00894431">
        <w:rPr>
          <w:sz w:val="28"/>
          <w:szCs w:val="22"/>
        </w:rPr>
        <w:t>;</w:t>
      </w:r>
    </w:p>
    <w:p w14:paraId="6717470E" w14:textId="6C9FE99F" w:rsidR="00894431" w:rsidRDefault="00C61546" w:rsidP="001F05C0">
      <w:pPr>
        <w:pStyle w:val="ad"/>
        <w:numPr>
          <w:ilvl w:val="0"/>
          <w:numId w:val="1"/>
        </w:numPr>
        <w:spacing w:line="360" w:lineRule="auto"/>
        <w:ind w:left="1066" w:hanging="357"/>
        <w:rPr>
          <w:sz w:val="28"/>
          <w:szCs w:val="22"/>
        </w:rPr>
      </w:pPr>
      <w:r>
        <w:rPr>
          <w:sz w:val="28"/>
          <w:szCs w:val="22"/>
        </w:rPr>
        <w:t>Отображение</w:t>
      </w:r>
      <w:r w:rsidRPr="00894431">
        <w:rPr>
          <w:sz w:val="28"/>
          <w:szCs w:val="22"/>
        </w:rPr>
        <w:t xml:space="preserve"> </w:t>
      </w:r>
      <w:r w:rsidR="00894431" w:rsidRPr="00894431">
        <w:rPr>
          <w:sz w:val="28"/>
          <w:szCs w:val="22"/>
        </w:rPr>
        <w:t xml:space="preserve">заданной </w:t>
      </w:r>
      <w:r w:rsidR="00894431">
        <w:rPr>
          <w:sz w:val="28"/>
          <w:szCs w:val="22"/>
        </w:rPr>
        <w:t>длительности импульсов</w:t>
      </w:r>
      <w:r w:rsidR="00894431" w:rsidRPr="00894431">
        <w:rPr>
          <w:sz w:val="28"/>
          <w:szCs w:val="22"/>
        </w:rPr>
        <w:t xml:space="preserve"> на дисплей, состоящий из</w:t>
      </w:r>
      <w:r w:rsidR="00894431">
        <w:rPr>
          <w:sz w:val="28"/>
          <w:szCs w:val="22"/>
        </w:rPr>
        <w:t xml:space="preserve"> 1</w:t>
      </w:r>
      <w:r w:rsidR="001F05C0">
        <w:rPr>
          <w:sz w:val="28"/>
          <w:szCs w:val="22"/>
        </w:rPr>
        <w:t xml:space="preserve"> </w:t>
      </w:r>
      <w:proofErr w:type="spellStart"/>
      <w:r w:rsidR="00894431" w:rsidRPr="00894431">
        <w:rPr>
          <w:sz w:val="28"/>
          <w:szCs w:val="22"/>
        </w:rPr>
        <w:t>знакосинтезирующ</w:t>
      </w:r>
      <w:r w:rsidR="00894431">
        <w:rPr>
          <w:sz w:val="28"/>
          <w:szCs w:val="22"/>
        </w:rPr>
        <w:t>его</w:t>
      </w:r>
      <w:proofErr w:type="spellEnd"/>
      <w:r w:rsidR="00894431" w:rsidRPr="00894431">
        <w:rPr>
          <w:sz w:val="28"/>
          <w:szCs w:val="22"/>
        </w:rPr>
        <w:t xml:space="preserve"> </w:t>
      </w:r>
      <w:proofErr w:type="spellStart"/>
      <w:r w:rsidR="00894431" w:rsidRPr="00894431">
        <w:rPr>
          <w:sz w:val="28"/>
          <w:szCs w:val="22"/>
        </w:rPr>
        <w:t>семисегментн</w:t>
      </w:r>
      <w:r w:rsidR="00894431">
        <w:rPr>
          <w:sz w:val="28"/>
          <w:szCs w:val="22"/>
        </w:rPr>
        <w:t>ого</w:t>
      </w:r>
      <w:proofErr w:type="spellEnd"/>
      <w:r w:rsidR="00894431" w:rsidRPr="00894431">
        <w:rPr>
          <w:sz w:val="28"/>
          <w:szCs w:val="22"/>
        </w:rPr>
        <w:t xml:space="preserve"> индикатор</w:t>
      </w:r>
      <w:r w:rsidR="00894431">
        <w:rPr>
          <w:sz w:val="28"/>
          <w:szCs w:val="22"/>
        </w:rPr>
        <w:t>а</w:t>
      </w:r>
      <w:r w:rsidR="00894431" w:rsidRPr="00894431">
        <w:rPr>
          <w:sz w:val="28"/>
          <w:szCs w:val="22"/>
        </w:rPr>
        <w:t>;</w:t>
      </w:r>
    </w:p>
    <w:p w14:paraId="72954598" w14:textId="02DF196C" w:rsidR="001F05C0" w:rsidRDefault="001F05C0" w:rsidP="001F05C0">
      <w:pPr>
        <w:pStyle w:val="ad"/>
        <w:numPr>
          <w:ilvl w:val="0"/>
          <w:numId w:val="1"/>
        </w:numPr>
        <w:spacing w:line="360" w:lineRule="auto"/>
        <w:ind w:left="1066" w:hanging="357"/>
        <w:rPr>
          <w:sz w:val="28"/>
          <w:szCs w:val="22"/>
        </w:rPr>
      </w:pPr>
      <w:r>
        <w:rPr>
          <w:sz w:val="28"/>
          <w:szCs w:val="22"/>
        </w:rPr>
        <w:t xml:space="preserve"> Для задания частоты используются кнопки без фиксации (+ 10 Гц и – 10 Гц)</w:t>
      </w:r>
    </w:p>
    <w:p w14:paraId="75F83547" w14:textId="6D51C018" w:rsidR="001F05C0" w:rsidRDefault="001F05C0" w:rsidP="001F05C0">
      <w:pPr>
        <w:pStyle w:val="ad"/>
        <w:numPr>
          <w:ilvl w:val="0"/>
          <w:numId w:val="1"/>
        </w:numPr>
        <w:spacing w:line="360" w:lineRule="auto"/>
        <w:ind w:left="1066" w:hanging="357"/>
        <w:rPr>
          <w:sz w:val="28"/>
          <w:szCs w:val="22"/>
        </w:rPr>
      </w:pPr>
      <w:r>
        <w:rPr>
          <w:sz w:val="28"/>
          <w:szCs w:val="22"/>
        </w:rPr>
        <w:t xml:space="preserve"> Для задания амплитуды используются кнопки без фиксации (+ 1 В и – 10 В)</w:t>
      </w:r>
    </w:p>
    <w:p w14:paraId="09ACFBB3" w14:textId="79DDE4D1" w:rsidR="00B7751E" w:rsidRDefault="001F05C0" w:rsidP="00B7751E">
      <w:pPr>
        <w:pStyle w:val="ad"/>
        <w:numPr>
          <w:ilvl w:val="0"/>
          <w:numId w:val="1"/>
        </w:numPr>
        <w:spacing w:line="360" w:lineRule="auto"/>
        <w:ind w:left="1066" w:hanging="357"/>
        <w:rPr>
          <w:sz w:val="28"/>
          <w:szCs w:val="22"/>
        </w:rPr>
      </w:pPr>
      <w:r>
        <w:rPr>
          <w:sz w:val="28"/>
          <w:szCs w:val="22"/>
        </w:rPr>
        <w:t xml:space="preserve"> Для задания длительности импульсов используются кнопки без фиксации (+ 1 мс и – 1 мс)</w:t>
      </w:r>
      <w:r w:rsidR="00B7751E" w:rsidRPr="00B7751E">
        <w:rPr>
          <w:sz w:val="28"/>
          <w:szCs w:val="22"/>
        </w:rPr>
        <w:t>;</w:t>
      </w:r>
    </w:p>
    <w:p w14:paraId="2C1CE391" w14:textId="54B6BF60" w:rsidR="00B7751E" w:rsidRDefault="00B7751E" w:rsidP="00B7751E">
      <w:pPr>
        <w:pStyle w:val="ad"/>
        <w:numPr>
          <w:ilvl w:val="0"/>
          <w:numId w:val="1"/>
        </w:numPr>
        <w:spacing w:line="360" w:lineRule="auto"/>
        <w:ind w:left="1066" w:hanging="357"/>
        <w:rPr>
          <w:sz w:val="28"/>
          <w:szCs w:val="22"/>
        </w:rPr>
      </w:pPr>
      <w:r>
        <w:rPr>
          <w:sz w:val="28"/>
          <w:szCs w:val="22"/>
        </w:rPr>
        <w:t xml:space="preserve"> Для изменения полярности используется кнопка без фиксации</w:t>
      </w:r>
      <w:r w:rsidR="00F77BEC">
        <w:rPr>
          <w:sz w:val="28"/>
          <w:szCs w:val="22"/>
        </w:rPr>
        <w:t>.</w:t>
      </w:r>
    </w:p>
    <w:p w14:paraId="3CF06306" w14:textId="51ACFB4D" w:rsidR="00566D51" w:rsidRDefault="00566D51" w:rsidP="00566D51">
      <w:pPr>
        <w:spacing w:line="360" w:lineRule="auto"/>
        <w:ind w:firstLine="709"/>
        <w:rPr>
          <w:sz w:val="28"/>
          <w:szCs w:val="22"/>
        </w:rPr>
      </w:pPr>
      <w:r w:rsidRPr="00A47DD3">
        <w:rPr>
          <w:rStyle w:val="123120"/>
        </w:rPr>
        <w:t>На основании</w:t>
      </w:r>
      <w:r w:rsidRPr="00566D51">
        <w:rPr>
          <w:sz w:val="28"/>
          <w:szCs w:val="22"/>
        </w:rPr>
        <w:t xml:space="preserve"> перечисленных требований можно представить разрабатываемое устройство в виде «черной сферы» (рисунок 1.1), а также изобразить лицевую панель устройства (рисунок 1.2). Исходя из этих представлений начинается техническое проектирование устройства.</w:t>
      </w:r>
    </w:p>
    <w:p w14:paraId="242EE2CF" w14:textId="5D7DD60A" w:rsidR="00F460A6" w:rsidRDefault="00672E43" w:rsidP="007E399F">
      <w:pPr>
        <w:spacing w:line="360" w:lineRule="auto"/>
        <w:jc w:val="center"/>
        <w:rPr>
          <w:sz w:val="28"/>
          <w:szCs w:val="22"/>
        </w:rPr>
      </w:pPr>
      <w:r>
        <w:object w:dxaOrig="11955" w:dyaOrig="7545" w14:anchorId="0AEDE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05pt;height:303.8pt" o:ole="">
            <v:imagedata r:id="rId8" o:title=""/>
          </v:shape>
          <o:OLEObject Type="Embed" ProgID="Visio.Drawing.15" ShapeID="_x0000_i1025" DrawAspect="Content" ObjectID="_1747426991" r:id="rId9"/>
        </w:object>
      </w:r>
    </w:p>
    <w:p w14:paraId="1CE8D3B8" w14:textId="24CA63A0" w:rsidR="007E399F" w:rsidRDefault="007E399F" w:rsidP="007E399F">
      <w:pPr>
        <w:spacing w:line="360" w:lineRule="auto"/>
        <w:jc w:val="center"/>
        <w:rPr>
          <w:sz w:val="28"/>
          <w:szCs w:val="22"/>
        </w:rPr>
      </w:pPr>
      <w:r>
        <w:rPr>
          <w:sz w:val="28"/>
          <w:szCs w:val="22"/>
        </w:rPr>
        <w:t xml:space="preserve">Рисунок 1.1 – </w:t>
      </w:r>
      <w:r w:rsidRPr="007E399F">
        <w:rPr>
          <w:sz w:val="28"/>
          <w:szCs w:val="22"/>
        </w:rPr>
        <w:t>Представление устройства охранной сигнализации в виде «черной сферы»</w:t>
      </w:r>
    </w:p>
    <w:p w14:paraId="24AD6756" w14:textId="16F1E452" w:rsidR="007E399F" w:rsidRDefault="00EE272D" w:rsidP="007E399F">
      <w:pPr>
        <w:spacing w:line="360" w:lineRule="auto"/>
        <w:jc w:val="center"/>
        <w:rPr>
          <w:sz w:val="28"/>
          <w:szCs w:val="22"/>
        </w:rPr>
      </w:pPr>
      <w:r>
        <w:rPr>
          <w:noProof/>
          <w14:ligatures w14:val="standardContextual"/>
        </w:rPr>
        <w:drawing>
          <wp:inline distT="0" distB="0" distL="0" distR="0" wp14:anchorId="58D0D768" wp14:editId="061C7324">
            <wp:extent cx="6255185" cy="1676400"/>
            <wp:effectExtent l="0" t="0" r="0" b="0"/>
            <wp:docPr id="200657845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6578457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262428" cy="1678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E17A85" w14:textId="6318D376" w:rsidR="00EE272D" w:rsidRDefault="00EE272D" w:rsidP="007E399F">
      <w:pPr>
        <w:spacing w:line="360" w:lineRule="auto"/>
        <w:jc w:val="center"/>
        <w:rPr>
          <w:sz w:val="28"/>
          <w:szCs w:val="22"/>
        </w:rPr>
      </w:pPr>
      <w:r>
        <w:rPr>
          <w:sz w:val="28"/>
          <w:szCs w:val="22"/>
        </w:rPr>
        <w:t>Рисунок 1.2 – Лицевая панель устройства</w:t>
      </w:r>
      <w:r w:rsidR="00267A7C">
        <w:rPr>
          <w:sz w:val="28"/>
          <w:szCs w:val="22"/>
        </w:rPr>
        <w:t xml:space="preserve"> для генерации импульсов</w:t>
      </w:r>
    </w:p>
    <w:p w14:paraId="5F5D5E75" w14:textId="1BFD9B01" w:rsidR="00543C1D" w:rsidRDefault="00543C1D">
      <w:pPr>
        <w:spacing w:after="160" w:line="259" w:lineRule="auto"/>
        <w:jc w:val="left"/>
        <w:rPr>
          <w:sz w:val="28"/>
          <w:szCs w:val="22"/>
        </w:rPr>
      </w:pPr>
      <w:r>
        <w:rPr>
          <w:sz w:val="28"/>
          <w:szCs w:val="22"/>
        </w:rPr>
        <w:br w:type="page"/>
      </w:r>
    </w:p>
    <w:p w14:paraId="2DB6D944" w14:textId="7EDB4704" w:rsidR="00A47DD3" w:rsidRDefault="00543C1D" w:rsidP="00A47DD3">
      <w:pPr>
        <w:pStyle w:val="1123"/>
      </w:pPr>
      <w:bookmarkStart w:id="2" w:name="_Toc136804661"/>
      <w:r w:rsidRPr="00A47DD3">
        <w:lastRenderedPageBreak/>
        <w:t>2 Декомпозиция программы</w:t>
      </w:r>
      <w:bookmarkEnd w:id="2"/>
    </w:p>
    <w:p w14:paraId="68FD04AC" w14:textId="77777777" w:rsidR="00A47DD3" w:rsidRPr="00970316" w:rsidRDefault="00A47DD3" w:rsidP="00A47DD3">
      <w:pPr>
        <w:pStyle w:val="2"/>
        <w:spacing w:line="360" w:lineRule="auto"/>
      </w:pPr>
      <w:r>
        <w:t xml:space="preserve">Анализируя требования к программе с учётом лицевой панели устройства, получим исходную схему представления поставленной задачи. </w:t>
      </w:r>
    </w:p>
    <w:p w14:paraId="68CFE4E2" w14:textId="74708997" w:rsidR="00A47DD3" w:rsidRDefault="00672E43" w:rsidP="00777E6A">
      <w:pPr>
        <w:pStyle w:val="12312"/>
        <w:ind w:firstLine="0"/>
        <w:jc w:val="center"/>
      </w:pPr>
      <w:r>
        <w:object w:dxaOrig="10171" w:dyaOrig="3870" w14:anchorId="637AC6F3">
          <v:shape id="_x0000_i1026" type="#_x0000_t75" style="width:481.15pt;height:183.5pt" o:ole="">
            <v:imagedata r:id="rId11" o:title=""/>
          </v:shape>
          <o:OLEObject Type="Embed" ProgID="Visio.Drawing.15" ShapeID="_x0000_i1026" DrawAspect="Content" ObjectID="_1747426992" r:id="rId12"/>
        </w:object>
      </w:r>
    </w:p>
    <w:p w14:paraId="46D6BC0E" w14:textId="10376285" w:rsidR="00A47DD3" w:rsidRDefault="00A47DD3" w:rsidP="00A47DD3">
      <w:pPr>
        <w:pStyle w:val="12312"/>
        <w:ind w:firstLine="0"/>
        <w:jc w:val="center"/>
      </w:pPr>
      <w:r>
        <w:t>Рисунок 2.1 – Исходная схема представления задачи «Генератор импульсов»</w:t>
      </w:r>
    </w:p>
    <w:p w14:paraId="1F2EBA3E" w14:textId="0B242373" w:rsidR="00A6718B" w:rsidRDefault="00A6718B" w:rsidP="00A6718B">
      <w:pPr>
        <w:pStyle w:val="2"/>
        <w:spacing w:line="360" w:lineRule="auto"/>
      </w:pPr>
      <w:r>
        <w:t>Из этой схемы следует, что проектируемая программа должна обрабатывать входную информацию с кнопок управления, выходная информация с которых имеет два значения: лог. «0» и лог. «1», отображать выходную информацию на 3 дисплеях, состоящи</w:t>
      </w:r>
      <w:r w:rsidR="00C0250A">
        <w:t>х</w:t>
      </w:r>
      <w:r>
        <w:t xml:space="preserve"> из </w:t>
      </w:r>
      <w:proofErr w:type="spellStart"/>
      <w:r>
        <w:t>закосинтезирующих</w:t>
      </w:r>
      <w:proofErr w:type="spellEnd"/>
      <w:r>
        <w:t xml:space="preserve"> </w:t>
      </w:r>
      <w:proofErr w:type="spellStart"/>
      <w:r>
        <w:t>семисегментных</w:t>
      </w:r>
      <w:proofErr w:type="spellEnd"/>
      <w:r>
        <w:t xml:space="preserve"> индикаторов, и дисплее, состоящем из матричных индикаторов.</w:t>
      </w:r>
    </w:p>
    <w:p w14:paraId="5D4BA40A" w14:textId="3BD47312" w:rsidR="00DB5566" w:rsidRDefault="00DB5566" w:rsidP="00DB5566">
      <w:pPr>
        <w:pStyle w:val="ae"/>
        <w:spacing w:line="360" w:lineRule="auto"/>
        <w:ind w:firstLine="709"/>
        <w:rPr>
          <w:sz w:val="28"/>
        </w:rPr>
      </w:pPr>
      <w:r>
        <w:rPr>
          <w:sz w:val="28"/>
        </w:rPr>
        <w:t xml:space="preserve">На первом этапе (рисунок 2.2) представим программу в виде </w:t>
      </w:r>
      <w:r w:rsidR="00B13568">
        <w:rPr>
          <w:sz w:val="28"/>
        </w:rPr>
        <w:t>двух</w:t>
      </w:r>
      <w:r>
        <w:rPr>
          <w:sz w:val="28"/>
        </w:rPr>
        <w:t xml:space="preserve"> задач: «</w:t>
      </w:r>
      <w:r w:rsidR="00777E6A">
        <w:rPr>
          <w:sz w:val="28"/>
        </w:rPr>
        <w:t>Обработка входной информации</w:t>
      </w:r>
      <w:r>
        <w:rPr>
          <w:sz w:val="28"/>
        </w:rPr>
        <w:t xml:space="preserve">», «Обработка </w:t>
      </w:r>
      <w:r w:rsidR="00777E6A">
        <w:rPr>
          <w:sz w:val="28"/>
        </w:rPr>
        <w:t>вы</w:t>
      </w:r>
      <w:r>
        <w:rPr>
          <w:sz w:val="28"/>
        </w:rPr>
        <w:t>ходной информации». Подзадачи</w:t>
      </w:r>
      <w:r w:rsidR="00777E6A">
        <w:rPr>
          <w:sz w:val="28"/>
        </w:rPr>
        <w:t xml:space="preserve"> «Обработка входной информации» и «Обработка выходной информации»</w:t>
      </w:r>
      <w:r>
        <w:rPr>
          <w:sz w:val="28"/>
        </w:rPr>
        <w:t>, выделенные на первом этапе, являются сложными и требуют дальнейшего разбиения</w:t>
      </w:r>
      <w:r w:rsidR="00B13568">
        <w:rPr>
          <w:sz w:val="28"/>
        </w:rPr>
        <w:t>.</w:t>
      </w:r>
    </w:p>
    <w:p w14:paraId="6351A86E" w14:textId="77777777" w:rsidR="001B7AD0" w:rsidRPr="00970316" w:rsidRDefault="001B7AD0" w:rsidP="00DB5566">
      <w:pPr>
        <w:pStyle w:val="ae"/>
        <w:spacing w:line="360" w:lineRule="auto"/>
        <w:ind w:firstLine="709"/>
        <w:rPr>
          <w:sz w:val="28"/>
        </w:rPr>
      </w:pPr>
    </w:p>
    <w:p w14:paraId="0CD8545E" w14:textId="1327F602" w:rsidR="00A47DD3" w:rsidRDefault="00E870D4" w:rsidP="00777E6A">
      <w:pPr>
        <w:pStyle w:val="12312"/>
        <w:ind w:firstLine="0"/>
        <w:jc w:val="center"/>
      </w:pPr>
      <w:r>
        <w:object w:dxaOrig="8535" w:dyaOrig="4725" w14:anchorId="532CA183">
          <v:shape id="_x0000_i1027" type="#_x0000_t75" style="width:427.6pt;height:236.2pt" o:ole="">
            <v:imagedata r:id="rId13" o:title=""/>
          </v:shape>
          <o:OLEObject Type="Embed" ProgID="Visio.Drawing.15" ShapeID="_x0000_i1027" DrawAspect="Content" ObjectID="_1747426993" r:id="rId14"/>
        </w:object>
      </w:r>
    </w:p>
    <w:p w14:paraId="5C8D1B3F" w14:textId="09C47FE1" w:rsidR="00777E6A" w:rsidRDefault="00777E6A" w:rsidP="00777E6A">
      <w:pPr>
        <w:pStyle w:val="12312"/>
        <w:ind w:firstLine="0"/>
        <w:jc w:val="center"/>
      </w:pPr>
      <w:r>
        <w:t>Рисунок 2.2 –</w:t>
      </w:r>
      <w:r w:rsidRPr="00777E6A">
        <w:t xml:space="preserve"> </w:t>
      </w:r>
      <w:r>
        <w:t>Статическая модель программы (после первого этапа декомпозиции)</w:t>
      </w:r>
    </w:p>
    <w:p w14:paraId="640D9FE5" w14:textId="075B451C" w:rsidR="00665666" w:rsidRDefault="001B7AD0" w:rsidP="00665666">
      <w:pPr>
        <w:pStyle w:val="20"/>
        <w:spacing w:after="0" w:line="360" w:lineRule="auto"/>
        <w:ind w:firstLine="708"/>
        <w:jc w:val="both"/>
      </w:pPr>
      <w:r>
        <w:t>На втором этапе (</w:t>
      </w:r>
      <w:r w:rsidR="00960A82">
        <w:t>рисунок</w:t>
      </w:r>
      <w:r>
        <w:t xml:space="preserve"> 2.3) подзадачу «</w:t>
      </w:r>
      <w:r w:rsidR="00665666">
        <w:t>Обработка входной информации</w:t>
      </w:r>
      <w:r>
        <w:t>» разобьем на подзадачи</w:t>
      </w:r>
      <w:r w:rsidR="00665666">
        <w:t xml:space="preserve"> </w:t>
      </w:r>
      <w:r>
        <w:t>«Ввод с кнопок»,</w:t>
      </w:r>
      <w:r w:rsidR="00CB65BE">
        <w:t xml:space="preserve"> </w:t>
      </w:r>
      <w:r w:rsidR="00F406C6">
        <w:t>«Контроль ввода»</w:t>
      </w:r>
    </w:p>
    <w:p w14:paraId="319AAC7C" w14:textId="3A12560F" w:rsidR="00665666" w:rsidRDefault="00665666" w:rsidP="00665666">
      <w:pPr>
        <w:pStyle w:val="20"/>
        <w:spacing w:after="0" w:line="360" w:lineRule="auto"/>
        <w:ind w:firstLine="708"/>
        <w:jc w:val="both"/>
      </w:pPr>
      <w:r>
        <w:t xml:space="preserve">Подзадачу «Обработка выходной информации» разобьем на подзадачи </w:t>
      </w:r>
      <w:r w:rsidR="00CB65BE">
        <w:t>«Формирование информации»</w:t>
      </w:r>
      <w:r w:rsidR="0070229B">
        <w:t>,</w:t>
      </w:r>
      <w:r w:rsidR="00CB65BE">
        <w:t xml:space="preserve"> </w:t>
      </w:r>
      <w:r>
        <w:t>«</w:t>
      </w:r>
      <w:r w:rsidRPr="00665666">
        <w:t>Преобразование в десятичный код</w:t>
      </w:r>
      <w:r>
        <w:t>», «</w:t>
      </w:r>
      <w:r w:rsidRPr="00665666">
        <w:t>Формирование массива отображения</w:t>
      </w:r>
      <w:r>
        <w:t>», «</w:t>
      </w:r>
      <w:r w:rsidRPr="00665666">
        <w:t>Формирование изображения импульсов</w:t>
      </w:r>
      <w:r>
        <w:t>»,</w:t>
      </w:r>
      <w:r w:rsidR="00B13568">
        <w:t xml:space="preserve"> </w:t>
      </w:r>
      <w:r>
        <w:t>«</w:t>
      </w:r>
      <w:r w:rsidRPr="00665666">
        <w:t>Вывод изображения импульсов на матриц</w:t>
      </w:r>
      <w:r w:rsidR="00754BB5">
        <w:t>у</w:t>
      </w:r>
      <w:r>
        <w:t>», «</w:t>
      </w:r>
      <w:r w:rsidRPr="00665666">
        <w:t>Вывод числовой информации</w:t>
      </w:r>
      <w:r>
        <w:t>»</w:t>
      </w:r>
      <w:r w:rsidR="00E9008E">
        <w:t>.</w:t>
      </w:r>
    </w:p>
    <w:p w14:paraId="68BF9B7A" w14:textId="3A394B60" w:rsidR="00A6270D" w:rsidRDefault="00A6270D" w:rsidP="00665666">
      <w:pPr>
        <w:pStyle w:val="20"/>
        <w:spacing w:after="0" w:line="360" w:lineRule="auto"/>
        <w:ind w:firstLine="708"/>
        <w:jc w:val="both"/>
      </w:pPr>
      <w:r w:rsidRPr="00A6270D">
        <w:t>Подзадачи, выделенные на втором этапе, являются простыми и не требуют дальнейшей декомпозиции</w:t>
      </w:r>
      <w:r>
        <w:t>.</w:t>
      </w:r>
    </w:p>
    <w:p w14:paraId="4AA0D98A" w14:textId="44232892" w:rsidR="001B7AD0" w:rsidRDefault="00672E43" w:rsidP="001B7AD0">
      <w:pPr>
        <w:pStyle w:val="12312"/>
        <w:ind w:firstLine="0"/>
      </w:pPr>
      <w:r>
        <w:object w:dxaOrig="10666" w:dyaOrig="13095" w14:anchorId="0E039D02">
          <v:shape id="_x0000_i1028" type="#_x0000_t75" style="width:482.05pt;height:590.95pt" o:ole="">
            <v:imagedata r:id="rId15" o:title=""/>
          </v:shape>
          <o:OLEObject Type="Embed" ProgID="Visio.Drawing.15" ShapeID="_x0000_i1028" DrawAspect="Content" ObjectID="_1747426994" r:id="rId16"/>
        </w:object>
      </w:r>
    </w:p>
    <w:p w14:paraId="0BC5ADD5" w14:textId="2CC35972" w:rsidR="002C1211" w:rsidRDefault="000A4795" w:rsidP="000A4795">
      <w:pPr>
        <w:pStyle w:val="12312"/>
        <w:ind w:firstLine="0"/>
        <w:jc w:val="center"/>
      </w:pPr>
      <w:r>
        <w:t xml:space="preserve">Рисунок 2.3 – </w:t>
      </w:r>
      <w:r w:rsidRPr="000A4795">
        <w:t xml:space="preserve">Статическая модель программы (после </w:t>
      </w:r>
      <w:r>
        <w:t>второго</w:t>
      </w:r>
      <w:r w:rsidRPr="000A4795">
        <w:t xml:space="preserve"> этапа декомпозиции)</w:t>
      </w:r>
    </w:p>
    <w:p w14:paraId="5D4B309F" w14:textId="77777777" w:rsidR="002C1211" w:rsidRDefault="002C1211">
      <w:pPr>
        <w:spacing w:after="160" w:line="259" w:lineRule="auto"/>
        <w:jc w:val="left"/>
        <w:rPr>
          <w:sz w:val="28"/>
          <w:szCs w:val="22"/>
        </w:rPr>
      </w:pPr>
      <w:r>
        <w:br w:type="page"/>
      </w:r>
    </w:p>
    <w:p w14:paraId="63FAEF83" w14:textId="73D46FEF" w:rsidR="000A4795" w:rsidRDefault="002C1211" w:rsidP="002C1211">
      <w:pPr>
        <w:pStyle w:val="1123"/>
      </w:pPr>
      <w:bookmarkStart w:id="3" w:name="_Toc136804662"/>
      <w:r>
        <w:lastRenderedPageBreak/>
        <w:t>3 Разработка структуры данных программы</w:t>
      </w:r>
      <w:bookmarkEnd w:id="3"/>
    </w:p>
    <w:p w14:paraId="75AA50C8" w14:textId="77777777" w:rsidR="002C1211" w:rsidRDefault="002C1211" w:rsidP="002C1211">
      <w:pPr>
        <w:pStyle w:val="12312"/>
      </w:pPr>
      <w:r>
        <w:t xml:space="preserve">Процесс решения любой задачи состоит из активации тех или иных программных модулей, выполняющих некоторую подзадачу. Передача информации между модулями осуществляется с помощью наборов данных. </w:t>
      </w:r>
    </w:p>
    <w:p w14:paraId="53B35088" w14:textId="3FF7936C" w:rsidR="002C1211" w:rsidRDefault="002C1211" w:rsidP="002C1211">
      <w:pPr>
        <w:pStyle w:val="12312"/>
      </w:pPr>
      <w:r>
        <w:t>Дальнейшее проектирование программы заключается в переходе от ее статической модели к динамической, т</w:t>
      </w:r>
      <w:r w:rsidR="002954DB">
        <w:t>о есть</w:t>
      </w:r>
      <w:r>
        <w:t xml:space="preserve"> к ее алгоритмическому описанию.</w:t>
      </w:r>
    </w:p>
    <w:p w14:paraId="70552C6D" w14:textId="77777777" w:rsidR="00AC10DF" w:rsidRDefault="00AC10DF" w:rsidP="002C1211">
      <w:pPr>
        <w:pStyle w:val="12312"/>
      </w:pPr>
    </w:p>
    <w:p w14:paraId="0AD78B80" w14:textId="0ACEAB15" w:rsidR="00AC10DF" w:rsidRDefault="00AC10DF" w:rsidP="00AC10DF">
      <w:pPr>
        <w:pStyle w:val="12312"/>
        <w:spacing w:before="120"/>
        <w:ind w:firstLine="0"/>
        <w:jc w:val="center"/>
      </w:pPr>
      <w:r>
        <w:t>Таблица 3.1 – Структура данных программы</w:t>
      </w:r>
    </w:p>
    <w:tbl>
      <w:tblPr>
        <w:tblStyle w:val="af0"/>
        <w:tblW w:w="9991" w:type="dxa"/>
        <w:tblLayout w:type="fixed"/>
        <w:tblLook w:val="0000" w:firstRow="0" w:lastRow="0" w:firstColumn="0" w:lastColumn="0" w:noHBand="0" w:noVBand="0"/>
      </w:tblPr>
      <w:tblGrid>
        <w:gridCol w:w="1361"/>
        <w:gridCol w:w="1283"/>
        <w:gridCol w:w="1283"/>
        <w:gridCol w:w="510"/>
        <w:gridCol w:w="510"/>
        <w:gridCol w:w="510"/>
        <w:gridCol w:w="510"/>
        <w:gridCol w:w="510"/>
        <w:gridCol w:w="510"/>
        <w:gridCol w:w="510"/>
        <w:gridCol w:w="510"/>
        <w:gridCol w:w="1984"/>
      </w:tblGrid>
      <w:tr w:rsidR="00631C32" w:rsidRPr="00243AD3" w14:paraId="42369DAF" w14:textId="77777777" w:rsidTr="002B28A0">
        <w:trPr>
          <w:tblHeader/>
        </w:trPr>
        <w:tc>
          <w:tcPr>
            <w:tcW w:w="1361" w:type="dxa"/>
            <w:vMerge w:val="restart"/>
          </w:tcPr>
          <w:p w14:paraId="0CB020A2" w14:textId="4E73600A" w:rsidR="00631C32" w:rsidRPr="00243AD3" w:rsidRDefault="0045641C" w:rsidP="00716354">
            <w:pPr>
              <w:pStyle w:val="af1"/>
              <w:rPr>
                <w:szCs w:val="24"/>
              </w:rPr>
            </w:pPr>
            <w:r w:rsidRPr="00874449">
              <w:rPr>
                <w:szCs w:val="24"/>
              </w:rPr>
              <w:t>Наименование</w:t>
            </w:r>
            <w:r w:rsidR="00716354">
              <w:rPr>
                <w:szCs w:val="24"/>
              </w:rPr>
              <w:t xml:space="preserve"> </w:t>
            </w:r>
            <w:r w:rsidRPr="00874449">
              <w:rPr>
                <w:szCs w:val="24"/>
              </w:rPr>
              <w:t>данных</w:t>
            </w:r>
          </w:p>
        </w:tc>
        <w:tc>
          <w:tcPr>
            <w:tcW w:w="1283" w:type="dxa"/>
            <w:vMerge w:val="restart"/>
          </w:tcPr>
          <w:p w14:paraId="5BE09980" w14:textId="0E3E845A" w:rsidR="00631C32" w:rsidRPr="00243AD3" w:rsidRDefault="0045641C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874449">
              <w:rPr>
                <w:sz w:val="24"/>
                <w:szCs w:val="24"/>
              </w:rPr>
              <w:t>Символ</w:t>
            </w:r>
            <w:r w:rsidR="00716354">
              <w:rPr>
                <w:sz w:val="24"/>
                <w:szCs w:val="24"/>
              </w:rPr>
              <w:t>ь</w:t>
            </w:r>
            <w:r w:rsidRPr="00874449">
              <w:rPr>
                <w:sz w:val="24"/>
                <w:szCs w:val="24"/>
              </w:rPr>
              <w:t>ное имя</w:t>
            </w:r>
          </w:p>
        </w:tc>
        <w:tc>
          <w:tcPr>
            <w:tcW w:w="1283" w:type="dxa"/>
            <w:vMerge w:val="restart"/>
          </w:tcPr>
          <w:p w14:paraId="526DBB9C" w14:textId="2A5D10DB" w:rsidR="00631C32" w:rsidRPr="00243AD3" w:rsidRDefault="0045641C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874449">
              <w:rPr>
                <w:sz w:val="24"/>
                <w:szCs w:val="24"/>
              </w:rPr>
              <w:t>Формат</w:t>
            </w:r>
            <w:r w:rsidR="00716354">
              <w:rPr>
                <w:sz w:val="24"/>
                <w:szCs w:val="24"/>
              </w:rPr>
              <w:t xml:space="preserve"> </w:t>
            </w:r>
            <w:r w:rsidRPr="00874449">
              <w:rPr>
                <w:sz w:val="24"/>
                <w:szCs w:val="24"/>
              </w:rPr>
              <w:t>данных</w:t>
            </w:r>
          </w:p>
        </w:tc>
        <w:tc>
          <w:tcPr>
            <w:tcW w:w="4080" w:type="dxa"/>
            <w:gridSpan w:val="8"/>
          </w:tcPr>
          <w:p w14:paraId="4D257A1D" w14:textId="78458CED" w:rsidR="00631C32" w:rsidRPr="00631C32" w:rsidRDefault="00631C32" w:rsidP="00716354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дирование данных</w:t>
            </w:r>
          </w:p>
        </w:tc>
        <w:tc>
          <w:tcPr>
            <w:tcW w:w="1984" w:type="dxa"/>
            <w:vMerge w:val="restart"/>
          </w:tcPr>
          <w:p w14:paraId="31CA8AAB" w14:textId="0FC8D0E4" w:rsidR="00631C32" w:rsidRPr="00631C32" w:rsidRDefault="00631C32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 w:rsidR="00631C32" w:rsidRPr="00243AD3" w14:paraId="3CD4E21E" w14:textId="77777777" w:rsidTr="002B28A0">
        <w:trPr>
          <w:tblHeader/>
        </w:trPr>
        <w:tc>
          <w:tcPr>
            <w:tcW w:w="1361" w:type="dxa"/>
            <w:vMerge/>
          </w:tcPr>
          <w:p w14:paraId="25A2075D" w14:textId="77777777" w:rsidR="00631C32" w:rsidRPr="00243AD3" w:rsidRDefault="00631C32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1283" w:type="dxa"/>
            <w:vMerge/>
          </w:tcPr>
          <w:p w14:paraId="54014ACF" w14:textId="77777777" w:rsidR="00631C32" w:rsidRPr="00243AD3" w:rsidRDefault="00631C32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1283" w:type="dxa"/>
            <w:vMerge/>
          </w:tcPr>
          <w:p w14:paraId="509FC0BD" w14:textId="77777777" w:rsidR="00631C32" w:rsidRPr="00243AD3" w:rsidRDefault="00631C32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510" w:type="dxa"/>
          </w:tcPr>
          <w:p w14:paraId="1BB1EED3" w14:textId="4867E297" w:rsidR="00631C32" w:rsidRPr="00243AD3" w:rsidRDefault="00631C32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32030B">
              <w:rPr>
                <w:i/>
                <w:iCs/>
                <w:sz w:val="24"/>
                <w:szCs w:val="24"/>
                <w:lang w:val="en-US"/>
              </w:rPr>
              <w:t>D</w:t>
            </w:r>
            <w:r w:rsidRPr="00243AD3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510" w:type="dxa"/>
          </w:tcPr>
          <w:p w14:paraId="1423D82A" w14:textId="6768819D" w:rsidR="00631C32" w:rsidRPr="00243AD3" w:rsidRDefault="00631C32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32030B">
              <w:rPr>
                <w:i/>
                <w:iCs/>
                <w:sz w:val="24"/>
                <w:szCs w:val="24"/>
                <w:lang w:val="en-US"/>
              </w:rPr>
              <w:t>D6</w:t>
            </w:r>
          </w:p>
        </w:tc>
        <w:tc>
          <w:tcPr>
            <w:tcW w:w="510" w:type="dxa"/>
          </w:tcPr>
          <w:p w14:paraId="3E288FFC" w14:textId="79987660" w:rsidR="00631C32" w:rsidRPr="00243AD3" w:rsidRDefault="00631C32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32030B">
              <w:rPr>
                <w:i/>
                <w:iCs/>
                <w:sz w:val="24"/>
                <w:szCs w:val="24"/>
                <w:lang w:val="en-US"/>
              </w:rPr>
              <w:t>D5</w:t>
            </w:r>
          </w:p>
        </w:tc>
        <w:tc>
          <w:tcPr>
            <w:tcW w:w="510" w:type="dxa"/>
          </w:tcPr>
          <w:p w14:paraId="35289063" w14:textId="13207520" w:rsidR="00631C32" w:rsidRPr="00243AD3" w:rsidRDefault="00631C32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32030B">
              <w:rPr>
                <w:i/>
                <w:iCs/>
                <w:sz w:val="24"/>
                <w:szCs w:val="24"/>
                <w:lang w:val="en-US"/>
              </w:rPr>
              <w:t>D4</w:t>
            </w:r>
          </w:p>
        </w:tc>
        <w:tc>
          <w:tcPr>
            <w:tcW w:w="510" w:type="dxa"/>
          </w:tcPr>
          <w:p w14:paraId="7037F7A2" w14:textId="5239338D" w:rsidR="00631C32" w:rsidRPr="00243AD3" w:rsidRDefault="00631C32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32030B">
              <w:rPr>
                <w:i/>
                <w:iCs/>
                <w:sz w:val="24"/>
                <w:szCs w:val="24"/>
                <w:lang w:val="en-US"/>
              </w:rPr>
              <w:t>D3</w:t>
            </w:r>
          </w:p>
        </w:tc>
        <w:tc>
          <w:tcPr>
            <w:tcW w:w="510" w:type="dxa"/>
          </w:tcPr>
          <w:p w14:paraId="2E24019B" w14:textId="0FA9E438" w:rsidR="00631C32" w:rsidRPr="00243AD3" w:rsidRDefault="00631C32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32030B">
              <w:rPr>
                <w:i/>
                <w:iCs/>
                <w:sz w:val="24"/>
                <w:szCs w:val="24"/>
                <w:lang w:val="en-US"/>
              </w:rPr>
              <w:t>D2</w:t>
            </w:r>
          </w:p>
        </w:tc>
        <w:tc>
          <w:tcPr>
            <w:tcW w:w="510" w:type="dxa"/>
          </w:tcPr>
          <w:p w14:paraId="365E659C" w14:textId="6BDD4798" w:rsidR="00631C32" w:rsidRPr="00243AD3" w:rsidRDefault="00631C32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32030B">
              <w:rPr>
                <w:i/>
                <w:iCs/>
                <w:sz w:val="24"/>
                <w:szCs w:val="24"/>
                <w:lang w:val="en-US"/>
              </w:rPr>
              <w:t>D1</w:t>
            </w:r>
          </w:p>
        </w:tc>
        <w:tc>
          <w:tcPr>
            <w:tcW w:w="510" w:type="dxa"/>
          </w:tcPr>
          <w:p w14:paraId="5E6CE464" w14:textId="49A0BB17" w:rsidR="00631C32" w:rsidRPr="00243AD3" w:rsidRDefault="00631C32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32030B">
              <w:rPr>
                <w:i/>
                <w:iCs/>
                <w:sz w:val="24"/>
                <w:szCs w:val="24"/>
                <w:lang w:val="en-US"/>
              </w:rPr>
              <w:t>D0</w:t>
            </w:r>
          </w:p>
        </w:tc>
        <w:tc>
          <w:tcPr>
            <w:tcW w:w="1984" w:type="dxa"/>
            <w:vMerge/>
          </w:tcPr>
          <w:p w14:paraId="1282BE8D" w14:textId="77777777" w:rsidR="00631C32" w:rsidRPr="00243AD3" w:rsidRDefault="00631C32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</w:p>
        </w:tc>
      </w:tr>
      <w:tr w:rsidR="00BC28E9" w:rsidRPr="00243AD3" w14:paraId="5B3E51BF" w14:textId="77777777" w:rsidTr="002B28A0">
        <w:trPr>
          <w:trHeight w:val="57"/>
        </w:trPr>
        <w:tc>
          <w:tcPr>
            <w:tcW w:w="1361" w:type="dxa"/>
          </w:tcPr>
          <w:p w14:paraId="4DF369E5" w14:textId="44E6245E" w:rsidR="00243AD3" w:rsidRPr="00AB355F" w:rsidRDefault="00243AD3" w:rsidP="002B28A0">
            <w:pPr>
              <w:pStyle w:val="12312"/>
              <w:ind w:firstLine="0"/>
              <w:rPr>
                <w:sz w:val="22"/>
              </w:rPr>
            </w:pPr>
            <w:r w:rsidRPr="00AB355F">
              <w:rPr>
                <w:sz w:val="22"/>
              </w:rPr>
              <w:t>Амплитуда</w:t>
            </w:r>
          </w:p>
        </w:tc>
        <w:tc>
          <w:tcPr>
            <w:tcW w:w="1283" w:type="dxa"/>
          </w:tcPr>
          <w:p w14:paraId="0E325D99" w14:textId="7352492D" w:rsidR="00243AD3" w:rsidRPr="0032030B" w:rsidRDefault="00243AD3" w:rsidP="002B28A0">
            <w:pPr>
              <w:pStyle w:val="12312"/>
              <w:ind w:firstLine="0"/>
              <w:rPr>
                <w:i/>
                <w:iCs/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Amplitude</w:t>
            </w:r>
            <w:proofErr w:type="spellEnd"/>
          </w:p>
        </w:tc>
        <w:tc>
          <w:tcPr>
            <w:tcW w:w="1283" w:type="dxa"/>
          </w:tcPr>
          <w:p w14:paraId="3D3D5D2C" w14:textId="285C8293" w:rsidR="00243AD3" w:rsidRPr="00243AD3" w:rsidRDefault="00243AD3" w:rsidP="002B28A0">
            <w:pPr>
              <w:pStyle w:val="12312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Числовой байт</w:t>
            </w:r>
          </w:p>
        </w:tc>
        <w:tc>
          <w:tcPr>
            <w:tcW w:w="510" w:type="dxa"/>
          </w:tcPr>
          <w:p w14:paraId="762C295D" w14:textId="10F88F9F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173BC076" w14:textId="2AAA7991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6A532317" w14:textId="690668FE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12761A5A" w14:textId="35F6D6C1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57DD9EE0" w14:textId="599974F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6C24C958" w14:textId="6F29132D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5A4D2A3B" w14:textId="15D19152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5D59FD9C" w14:textId="23C0C6E4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1984" w:type="dxa"/>
          </w:tcPr>
          <w:p w14:paraId="60634441" w14:textId="3DF70C47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32030B">
              <w:rPr>
                <w:i/>
                <w:iCs/>
                <w:sz w:val="24"/>
                <w:szCs w:val="24"/>
              </w:rPr>
              <w:t>A</w:t>
            </w:r>
            <w:r w:rsidRPr="00243AD3">
              <w:rPr>
                <w:sz w:val="24"/>
                <w:szCs w:val="24"/>
              </w:rPr>
              <w:t xml:space="preserve"> = 5 В</w:t>
            </w:r>
          </w:p>
        </w:tc>
      </w:tr>
      <w:tr w:rsidR="00BC28E9" w:rsidRPr="00243AD3" w14:paraId="3A50F9B7" w14:textId="77777777" w:rsidTr="002B28A0">
        <w:trPr>
          <w:trHeight w:val="57"/>
        </w:trPr>
        <w:tc>
          <w:tcPr>
            <w:tcW w:w="1361" w:type="dxa"/>
          </w:tcPr>
          <w:p w14:paraId="00D2E7F4" w14:textId="1751B2DA" w:rsidR="00243AD3" w:rsidRPr="00AB355F" w:rsidRDefault="00243AD3" w:rsidP="002B28A0">
            <w:pPr>
              <w:pStyle w:val="12312"/>
              <w:ind w:firstLine="0"/>
              <w:rPr>
                <w:sz w:val="22"/>
              </w:rPr>
            </w:pPr>
            <w:r w:rsidRPr="00AB355F">
              <w:rPr>
                <w:sz w:val="22"/>
              </w:rPr>
              <w:t>Частота</w:t>
            </w:r>
          </w:p>
        </w:tc>
        <w:tc>
          <w:tcPr>
            <w:tcW w:w="1283" w:type="dxa"/>
          </w:tcPr>
          <w:p w14:paraId="36192DC5" w14:textId="6469EEDC" w:rsidR="00243AD3" w:rsidRPr="0032030B" w:rsidRDefault="00243AD3" w:rsidP="002B28A0">
            <w:pPr>
              <w:pStyle w:val="12312"/>
              <w:ind w:firstLine="0"/>
              <w:rPr>
                <w:i/>
                <w:iCs/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Frequancy</w:t>
            </w:r>
            <w:proofErr w:type="spellEnd"/>
          </w:p>
        </w:tc>
        <w:tc>
          <w:tcPr>
            <w:tcW w:w="1283" w:type="dxa"/>
          </w:tcPr>
          <w:p w14:paraId="7EFDA5E5" w14:textId="000A00DF" w:rsidR="00243AD3" w:rsidRPr="00243AD3" w:rsidRDefault="00243AD3" w:rsidP="002B28A0">
            <w:pPr>
              <w:pStyle w:val="12312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Числовой байт</w:t>
            </w:r>
          </w:p>
        </w:tc>
        <w:tc>
          <w:tcPr>
            <w:tcW w:w="510" w:type="dxa"/>
          </w:tcPr>
          <w:p w14:paraId="63D24ADC" w14:textId="359AD2F9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158EBFC1" w14:textId="0F9C7280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205EFCD2" w14:textId="7FE15C62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7715D67B" w14:textId="03A20B2C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1BD236DB" w14:textId="7A935C4A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6A8F20EF" w14:textId="024883C3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0FEF6591" w14:textId="32F39380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6E181F00" w14:textId="456E702A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1984" w:type="dxa"/>
          </w:tcPr>
          <w:p w14:paraId="2E6A2D1A" w14:textId="499ECDA5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32030B">
              <w:rPr>
                <w:i/>
                <w:iCs/>
                <w:sz w:val="24"/>
                <w:szCs w:val="24"/>
              </w:rPr>
              <w:t>f</w:t>
            </w:r>
            <w:r w:rsidRPr="00243AD3">
              <w:rPr>
                <w:sz w:val="24"/>
                <w:szCs w:val="24"/>
              </w:rPr>
              <w:t xml:space="preserve"> = 150 Гц</w:t>
            </w:r>
          </w:p>
        </w:tc>
      </w:tr>
      <w:tr w:rsidR="00BC28E9" w:rsidRPr="00243AD3" w14:paraId="68691C23" w14:textId="77777777" w:rsidTr="002B28A0">
        <w:tc>
          <w:tcPr>
            <w:tcW w:w="1361" w:type="dxa"/>
          </w:tcPr>
          <w:p w14:paraId="4F88AEF5" w14:textId="38D83EFB" w:rsidR="00243AD3" w:rsidRPr="00AB355F" w:rsidRDefault="00243AD3" w:rsidP="002B28A0">
            <w:pPr>
              <w:pStyle w:val="12312"/>
              <w:ind w:firstLine="0"/>
              <w:jc w:val="left"/>
              <w:rPr>
                <w:sz w:val="22"/>
              </w:rPr>
            </w:pPr>
            <w:proofErr w:type="spellStart"/>
            <w:r w:rsidRPr="00AB355F">
              <w:rPr>
                <w:sz w:val="22"/>
              </w:rPr>
              <w:t>Длитель</w:t>
            </w:r>
            <w:r w:rsidR="00E06D25">
              <w:rPr>
                <w:sz w:val="22"/>
              </w:rPr>
              <w:t>-</w:t>
            </w:r>
            <w:r w:rsidRPr="00AB355F">
              <w:rPr>
                <w:sz w:val="22"/>
              </w:rPr>
              <w:t>ность</w:t>
            </w:r>
            <w:proofErr w:type="spellEnd"/>
            <w:r w:rsidRPr="00AB355F">
              <w:rPr>
                <w:sz w:val="22"/>
              </w:rPr>
              <w:t xml:space="preserve"> импульса</w:t>
            </w:r>
          </w:p>
        </w:tc>
        <w:tc>
          <w:tcPr>
            <w:tcW w:w="1283" w:type="dxa"/>
          </w:tcPr>
          <w:p w14:paraId="49ACBFCD" w14:textId="374A8FAB" w:rsidR="00243AD3" w:rsidRPr="0032030B" w:rsidRDefault="00243AD3" w:rsidP="002B28A0">
            <w:pPr>
              <w:pStyle w:val="12312"/>
              <w:ind w:firstLine="0"/>
              <w:rPr>
                <w:i/>
                <w:iCs/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Pulse</w:t>
            </w:r>
            <w:proofErr w:type="spellEnd"/>
            <w:r w:rsidR="00446AEA" w:rsidRPr="0032030B">
              <w:rPr>
                <w:i/>
                <w:iCs/>
                <w:sz w:val="24"/>
                <w:szCs w:val="24"/>
              </w:rPr>
              <w:t>-</w:t>
            </w:r>
            <w:r w:rsidRPr="0032030B">
              <w:rPr>
                <w:i/>
                <w:iCs/>
                <w:sz w:val="24"/>
                <w:szCs w:val="24"/>
              </w:rPr>
              <w:t>D</w:t>
            </w:r>
            <w:r w:rsidR="00446AEA" w:rsidRPr="0032030B">
              <w:rPr>
                <w:i/>
                <w:iCs/>
                <w:sz w:val="24"/>
                <w:szCs w:val="24"/>
                <w:lang w:val="en-US"/>
              </w:rPr>
              <w:t>u</w:t>
            </w:r>
            <w:proofErr w:type="spellStart"/>
            <w:r w:rsidRPr="0032030B">
              <w:rPr>
                <w:i/>
                <w:iCs/>
                <w:sz w:val="24"/>
                <w:szCs w:val="24"/>
              </w:rPr>
              <w:t>ration</w:t>
            </w:r>
            <w:proofErr w:type="spellEnd"/>
          </w:p>
        </w:tc>
        <w:tc>
          <w:tcPr>
            <w:tcW w:w="1283" w:type="dxa"/>
          </w:tcPr>
          <w:p w14:paraId="0346EA4D" w14:textId="1AD018B8" w:rsidR="00243AD3" w:rsidRPr="00243AD3" w:rsidRDefault="00243AD3" w:rsidP="002B28A0">
            <w:pPr>
              <w:pStyle w:val="12312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Числовой байт</w:t>
            </w:r>
          </w:p>
        </w:tc>
        <w:tc>
          <w:tcPr>
            <w:tcW w:w="510" w:type="dxa"/>
          </w:tcPr>
          <w:p w14:paraId="529742BF" w14:textId="38D1E3DC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0FE86AC4" w14:textId="671F3846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62548F5B" w14:textId="33BECEF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610C9210" w14:textId="3A16A509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3A4C6141" w14:textId="11C612CE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1F3BD49B" w14:textId="76CC15B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5557F78E" w14:textId="0E6A061E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2AC0D3BC" w14:textId="14797176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1984" w:type="dxa"/>
          </w:tcPr>
          <w:p w14:paraId="4287A245" w14:textId="6C440237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t</w:t>
            </w:r>
            <w:r w:rsidRPr="00243AD3">
              <w:rPr>
                <w:sz w:val="24"/>
                <w:szCs w:val="24"/>
              </w:rPr>
              <w:t>и</w:t>
            </w:r>
            <w:proofErr w:type="spellEnd"/>
            <w:r w:rsidRPr="00243AD3">
              <w:rPr>
                <w:sz w:val="24"/>
                <w:szCs w:val="24"/>
              </w:rPr>
              <w:t xml:space="preserve"> = 5 мс</w:t>
            </w:r>
          </w:p>
        </w:tc>
      </w:tr>
      <w:tr w:rsidR="00BC28E9" w:rsidRPr="00243AD3" w14:paraId="6BA9AD3F" w14:textId="77777777" w:rsidTr="002B28A0">
        <w:tc>
          <w:tcPr>
            <w:tcW w:w="1361" w:type="dxa"/>
          </w:tcPr>
          <w:p w14:paraId="23695A36" w14:textId="159D8737" w:rsidR="00243AD3" w:rsidRPr="00AB355F" w:rsidRDefault="00243AD3" w:rsidP="002B28A0">
            <w:pPr>
              <w:pStyle w:val="12312"/>
              <w:ind w:firstLine="0"/>
              <w:rPr>
                <w:sz w:val="22"/>
              </w:rPr>
            </w:pPr>
            <w:r w:rsidRPr="00AB355F">
              <w:rPr>
                <w:sz w:val="22"/>
              </w:rPr>
              <w:t>Период</w:t>
            </w:r>
          </w:p>
        </w:tc>
        <w:tc>
          <w:tcPr>
            <w:tcW w:w="1283" w:type="dxa"/>
          </w:tcPr>
          <w:p w14:paraId="1BB687E3" w14:textId="67761DDE" w:rsidR="00243AD3" w:rsidRPr="0032030B" w:rsidRDefault="00243AD3" w:rsidP="002B28A0">
            <w:pPr>
              <w:pStyle w:val="12312"/>
              <w:ind w:firstLine="0"/>
              <w:rPr>
                <w:i/>
                <w:iCs/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Pulse</w:t>
            </w:r>
            <w:r w:rsidR="00446AEA" w:rsidRPr="0032030B">
              <w:rPr>
                <w:i/>
                <w:iCs/>
                <w:sz w:val="24"/>
                <w:szCs w:val="24"/>
              </w:rPr>
              <w:t>-</w:t>
            </w:r>
            <w:r w:rsidRPr="0032030B">
              <w:rPr>
                <w:i/>
                <w:iCs/>
                <w:sz w:val="24"/>
                <w:szCs w:val="24"/>
              </w:rPr>
              <w:t>Period</w:t>
            </w:r>
            <w:proofErr w:type="spellEnd"/>
          </w:p>
        </w:tc>
        <w:tc>
          <w:tcPr>
            <w:tcW w:w="1283" w:type="dxa"/>
          </w:tcPr>
          <w:p w14:paraId="4487C0C5" w14:textId="3C511D0B" w:rsidR="00243AD3" w:rsidRPr="00243AD3" w:rsidRDefault="00243AD3" w:rsidP="002B28A0">
            <w:pPr>
              <w:pStyle w:val="12312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Числовой байт</w:t>
            </w:r>
          </w:p>
        </w:tc>
        <w:tc>
          <w:tcPr>
            <w:tcW w:w="510" w:type="dxa"/>
          </w:tcPr>
          <w:p w14:paraId="26FB0CFA" w14:textId="12027710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082D8A45" w14:textId="039E6753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561E3C6D" w14:textId="6EEE8BB4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610106C0" w14:textId="50726D34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7F6CD5D4" w14:textId="50D4449F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0D541D4E" w14:textId="7A5974B4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6EF4F367" w14:textId="54DF21A3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462AADDB" w14:textId="0F1A5AFC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1984" w:type="dxa"/>
          </w:tcPr>
          <w:p w14:paraId="6E5C72B6" w14:textId="0815D891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32030B">
              <w:rPr>
                <w:i/>
                <w:iCs/>
                <w:sz w:val="24"/>
                <w:szCs w:val="24"/>
              </w:rPr>
              <w:t>T</w:t>
            </w:r>
            <w:r w:rsidRPr="00243AD3">
              <w:rPr>
                <w:sz w:val="24"/>
                <w:szCs w:val="24"/>
              </w:rPr>
              <w:t xml:space="preserve"> = 6 мс</w:t>
            </w:r>
          </w:p>
        </w:tc>
      </w:tr>
      <w:tr w:rsidR="00BC28E9" w:rsidRPr="00243AD3" w14:paraId="3D338BB6" w14:textId="77777777" w:rsidTr="002B28A0">
        <w:tc>
          <w:tcPr>
            <w:tcW w:w="1361" w:type="dxa"/>
          </w:tcPr>
          <w:p w14:paraId="676830E9" w14:textId="5EE06B8C" w:rsidR="00243AD3" w:rsidRPr="00AB355F" w:rsidRDefault="00243AD3" w:rsidP="002B28A0">
            <w:pPr>
              <w:pStyle w:val="12312"/>
              <w:ind w:firstLine="0"/>
              <w:rPr>
                <w:sz w:val="22"/>
              </w:rPr>
            </w:pPr>
            <w:r w:rsidRPr="00AB355F">
              <w:rPr>
                <w:sz w:val="22"/>
              </w:rPr>
              <w:t>Число полных импульсов</w:t>
            </w:r>
          </w:p>
        </w:tc>
        <w:tc>
          <w:tcPr>
            <w:tcW w:w="1283" w:type="dxa"/>
          </w:tcPr>
          <w:p w14:paraId="2329518F" w14:textId="1B8A8B31" w:rsidR="00243AD3" w:rsidRPr="0032030B" w:rsidRDefault="00243AD3" w:rsidP="002B28A0">
            <w:pPr>
              <w:pStyle w:val="12312"/>
              <w:ind w:firstLine="0"/>
              <w:rPr>
                <w:i/>
                <w:iCs/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Pulses</w:t>
            </w:r>
            <w:r w:rsidR="00BF0017" w:rsidRPr="0032030B">
              <w:rPr>
                <w:i/>
                <w:iCs/>
                <w:sz w:val="24"/>
                <w:szCs w:val="24"/>
              </w:rPr>
              <w:t>-</w:t>
            </w:r>
            <w:r w:rsidRPr="0032030B">
              <w:rPr>
                <w:i/>
                <w:iCs/>
                <w:sz w:val="24"/>
                <w:szCs w:val="24"/>
              </w:rPr>
              <w:t>Count</w:t>
            </w:r>
            <w:proofErr w:type="spellEnd"/>
          </w:p>
        </w:tc>
        <w:tc>
          <w:tcPr>
            <w:tcW w:w="1283" w:type="dxa"/>
          </w:tcPr>
          <w:p w14:paraId="032A988B" w14:textId="0ED3FA14" w:rsidR="00243AD3" w:rsidRPr="00243AD3" w:rsidRDefault="00243AD3" w:rsidP="002B28A0">
            <w:pPr>
              <w:pStyle w:val="12312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Числовой байт</w:t>
            </w:r>
          </w:p>
        </w:tc>
        <w:tc>
          <w:tcPr>
            <w:tcW w:w="510" w:type="dxa"/>
          </w:tcPr>
          <w:p w14:paraId="142ACBD0" w14:textId="01213730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48D9B0B3" w14:textId="724EE468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625C8E1B" w14:textId="579D5DEC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13C47BCD" w14:textId="4B28FA94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73CE20B7" w14:textId="7E21E36B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45CA03FE" w14:textId="751E7009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7207F652" w14:textId="2BBD0654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368199D5" w14:textId="0DA87E24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1984" w:type="dxa"/>
          </w:tcPr>
          <w:p w14:paraId="24F7458A" w14:textId="4921EB65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21</w:t>
            </w:r>
          </w:p>
        </w:tc>
      </w:tr>
      <w:tr w:rsidR="00BC28E9" w:rsidRPr="00243AD3" w14:paraId="230DE327" w14:textId="77777777" w:rsidTr="002B28A0">
        <w:tc>
          <w:tcPr>
            <w:tcW w:w="1361" w:type="dxa"/>
          </w:tcPr>
          <w:p w14:paraId="7D839104" w14:textId="4F66E126" w:rsidR="00243AD3" w:rsidRPr="00AB355F" w:rsidRDefault="00243AD3" w:rsidP="002B28A0">
            <w:pPr>
              <w:pStyle w:val="12312"/>
              <w:ind w:firstLine="0"/>
              <w:rPr>
                <w:sz w:val="22"/>
              </w:rPr>
            </w:pPr>
            <w:proofErr w:type="spellStart"/>
            <w:r w:rsidRPr="00AB355F">
              <w:rPr>
                <w:sz w:val="22"/>
              </w:rPr>
              <w:t>Длитель</w:t>
            </w:r>
            <w:r w:rsidR="00E06D25">
              <w:rPr>
                <w:sz w:val="22"/>
              </w:rPr>
              <w:t>-</w:t>
            </w:r>
            <w:r w:rsidRPr="00AB355F">
              <w:rPr>
                <w:sz w:val="22"/>
              </w:rPr>
              <w:t>ность</w:t>
            </w:r>
            <w:proofErr w:type="spellEnd"/>
            <w:r w:rsidRPr="00AB355F">
              <w:rPr>
                <w:sz w:val="22"/>
              </w:rPr>
              <w:t xml:space="preserve"> паузы между </w:t>
            </w:r>
            <w:proofErr w:type="spellStart"/>
            <w:proofErr w:type="gramStart"/>
            <w:r w:rsidRPr="00AB355F">
              <w:rPr>
                <w:sz w:val="22"/>
              </w:rPr>
              <w:t>импуль</w:t>
            </w:r>
            <w:proofErr w:type="spellEnd"/>
            <w:r w:rsidR="00E06D25">
              <w:rPr>
                <w:sz w:val="22"/>
              </w:rPr>
              <w:t>-</w:t>
            </w:r>
            <w:r w:rsidRPr="00AB355F">
              <w:rPr>
                <w:sz w:val="22"/>
              </w:rPr>
              <w:t>сами</w:t>
            </w:r>
            <w:proofErr w:type="gramEnd"/>
          </w:p>
        </w:tc>
        <w:tc>
          <w:tcPr>
            <w:tcW w:w="1283" w:type="dxa"/>
          </w:tcPr>
          <w:p w14:paraId="3B5F46BB" w14:textId="427676DA" w:rsidR="00243AD3" w:rsidRPr="0032030B" w:rsidRDefault="00243AD3" w:rsidP="002B28A0">
            <w:pPr>
              <w:pStyle w:val="12312"/>
              <w:ind w:firstLine="0"/>
              <w:rPr>
                <w:i/>
                <w:iCs/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Pause</w:t>
            </w:r>
            <w:proofErr w:type="spellEnd"/>
            <w:r w:rsidR="00446AEA" w:rsidRPr="0032030B">
              <w:rPr>
                <w:i/>
                <w:iCs/>
                <w:sz w:val="24"/>
                <w:szCs w:val="24"/>
                <w:lang w:val="en-US"/>
              </w:rPr>
              <w:t>-</w:t>
            </w:r>
            <w:proofErr w:type="spellStart"/>
            <w:r w:rsidRPr="0032030B">
              <w:rPr>
                <w:i/>
                <w:iCs/>
                <w:sz w:val="24"/>
                <w:szCs w:val="24"/>
              </w:rPr>
              <w:t>Period</w:t>
            </w:r>
            <w:proofErr w:type="spellEnd"/>
          </w:p>
        </w:tc>
        <w:tc>
          <w:tcPr>
            <w:tcW w:w="1283" w:type="dxa"/>
          </w:tcPr>
          <w:p w14:paraId="51294C93" w14:textId="752D84E3" w:rsidR="00243AD3" w:rsidRPr="00243AD3" w:rsidRDefault="00243AD3" w:rsidP="002B28A0">
            <w:pPr>
              <w:pStyle w:val="12312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Числовой байт</w:t>
            </w:r>
          </w:p>
        </w:tc>
        <w:tc>
          <w:tcPr>
            <w:tcW w:w="510" w:type="dxa"/>
          </w:tcPr>
          <w:p w14:paraId="386B78AC" w14:textId="13FBD258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0E012D16" w14:textId="3EC1345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5E2B6D39" w14:textId="1501B431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430A0171" w14:textId="7D6A7352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71E62ECE" w14:textId="77D7017A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269E7E1D" w14:textId="0E60ACB8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2958D9F4" w14:textId="2DCECB03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50AE410D" w14:textId="714F0675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1984" w:type="dxa"/>
          </w:tcPr>
          <w:p w14:paraId="480280A4" w14:textId="35506ECA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t</w:t>
            </w:r>
            <w:r w:rsidRPr="00243AD3">
              <w:rPr>
                <w:sz w:val="24"/>
                <w:szCs w:val="24"/>
              </w:rPr>
              <w:t>п</w:t>
            </w:r>
            <w:proofErr w:type="spellEnd"/>
            <w:r w:rsidRPr="00243AD3">
              <w:rPr>
                <w:sz w:val="24"/>
                <w:szCs w:val="24"/>
              </w:rPr>
              <w:t xml:space="preserve"> = 1 мс</w:t>
            </w:r>
          </w:p>
        </w:tc>
      </w:tr>
      <w:tr w:rsidR="00BC28E9" w:rsidRPr="00243AD3" w14:paraId="670ED5F6" w14:textId="77777777" w:rsidTr="002B28A0">
        <w:tc>
          <w:tcPr>
            <w:tcW w:w="1361" w:type="dxa"/>
          </w:tcPr>
          <w:p w14:paraId="66D02542" w14:textId="4C655247" w:rsidR="00243AD3" w:rsidRPr="00AB355F" w:rsidRDefault="00243AD3" w:rsidP="002B28A0">
            <w:pPr>
              <w:pStyle w:val="12312"/>
              <w:ind w:firstLine="0"/>
              <w:rPr>
                <w:sz w:val="22"/>
              </w:rPr>
            </w:pPr>
            <w:r w:rsidRPr="00AB355F">
              <w:rPr>
                <w:sz w:val="22"/>
              </w:rPr>
              <w:t>Начальное положение указателя</w:t>
            </w:r>
          </w:p>
        </w:tc>
        <w:tc>
          <w:tcPr>
            <w:tcW w:w="1283" w:type="dxa"/>
          </w:tcPr>
          <w:p w14:paraId="5A3249DD" w14:textId="55BA59F8" w:rsidR="00243AD3" w:rsidRPr="0032030B" w:rsidRDefault="00243AD3" w:rsidP="002B28A0">
            <w:pPr>
              <w:pStyle w:val="12312"/>
              <w:ind w:firstLine="0"/>
              <w:rPr>
                <w:i/>
                <w:iCs/>
                <w:sz w:val="24"/>
                <w:szCs w:val="24"/>
              </w:rPr>
            </w:pPr>
            <w:r w:rsidRPr="0032030B">
              <w:rPr>
                <w:i/>
                <w:iCs/>
                <w:sz w:val="24"/>
                <w:szCs w:val="24"/>
              </w:rPr>
              <w:t>Start</w:t>
            </w:r>
            <w:r w:rsidR="00446AEA" w:rsidRPr="0032030B">
              <w:rPr>
                <w:i/>
                <w:iCs/>
                <w:sz w:val="24"/>
                <w:szCs w:val="24"/>
                <w:lang w:val="en-US"/>
              </w:rPr>
              <w:t>-</w:t>
            </w:r>
            <w:proofErr w:type="spellStart"/>
            <w:r w:rsidRPr="0032030B">
              <w:rPr>
                <w:i/>
                <w:iCs/>
                <w:sz w:val="24"/>
                <w:szCs w:val="24"/>
              </w:rPr>
              <w:t>Position</w:t>
            </w:r>
            <w:proofErr w:type="spellEnd"/>
          </w:p>
        </w:tc>
        <w:tc>
          <w:tcPr>
            <w:tcW w:w="1283" w:type="dxa"/>
          </w:tcPr>
          <w:p w14:paraId="56488AE9" w14:textId="6E4FFE6F" w:rsidR="00243AD3" w:rsidRPr="00243AD3" w:rsidRDefault="00243AD3" w:rsidP="002B28A0">
            <w:pPr>
              <w:pStyle w:val="12312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Числовой байт</w:t>
            </w:r>
          </w:p>
        </w:tc>
        <w:tc>
          <w:tcPr>
            <w:tcW w:w="510" w:type="dxa"/>
          </w:tcPr>
          <w:p w14:paraId="3805EE80" w14:textId="7FB7A492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569B86E1" w14:textId="43316ECC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27925289" w14:textId="5A746864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337521B8" w14:textId="3ED5ADD4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2F9B626B" w14:textId="267A6E44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771B5CCA" w14:textId="41E4EEC9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6FC39AE1" w14:textId="06A964D2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3E19A05A" w14:textId="2B8D90ED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1984" w:type="dxa"/>
          </w:tcPr>
          <w:p w14:paraId="782964D9" w14:textId="69B700D7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5 строка матрицы (20</w:t>
            </w:r>
            <w:r w:rsidRPr="0032030B">
              <w:rPr>
                <w:i/>
                <w:iCs/>
                <w:sz w:val="24"/>
                <w:szCs w:val="24"/>
              </w:rPr>
              <w:t>h</w:t>
            </w:r>
            <w:r w:rsidRPr="00243AD3">
              <w:rPr>
                <w:sz w:val="24"/>
                <w:szCs w:val="24"/>
              </w:rPr>
              <w:t>)</w:t>
            </w:r>
          </w:p>
        </w:tc>
      </w:tr>
      <w:tr w:rsidR="00BC28E9" w:rsidRPr="00243AD3" w14:paraId="534F1BDC" w14:textId="77777777" w:rsidTr="002B28A0">
        <w:tc>
          <w:tcPr>
            <w:tcW w:w="1361" w:type="dxa"/>
          </w:tcPr>
          <w:p w14:paraId="3F332565" w14:textId="713DFEA2" w:rsidR="00243AD3" w:rsidRPr="00AB355F" w:rsidRDefault="00243AD3" w:rsidP="002B28A0">
            <w:pPr>
              <w:pStyle w:val="12312"/>
              <w:ind w:firstLine="0"/>
              <w:rPr>
                <w:sz w:val="22"/>
              </w:rPr>
            </w:pPr>
            <w:r w:rsidRPr="00AB355F">
              <w:rPr>
                <w:sz w:val="22"/>
              </w:rPr>
              <w:t>Образ кнопки</w:t>
            </w:r>
          </w:p>
        </w:tc>
        <w:tc>
          <w:tcPr>
            <w:tcW w:w="1283" w:type="dxa"/>
          </w:tcPr>
          <w:p w14:paraId="282E642B" w14:textId="330BB0A8" w:rsidR="00243AD3" w:rsidRPr="0032030B" w:rsidRDefault="00243AD3" w:rsidP="002B28A0">
            <w:pPr>
              <w:pStyle w:val="12312"/>
              <w:ind w:firstLine="0"/>
              <w:rPr>
                <w:i/>
                <w:iCs/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KeyImage</w:t>
            </w:r>
            <w:proofErr w:type="spellEnd"/>
          </w:p>
        </w:tc>
        <w:tc>
          <w:tcPr>
            <w:tcW w:w="1283" w:type="dxa"/>
          </w:tcPr>
          <w:p w14:paraId="16C57C3F" w14:textId="0DE0DFD7" w:rsidR="00243AD3" w:rsidRPr="00243AD3" w:rsidRDefault="00243AD3" w:rsidP="002B28A0">
            <w:pPr>
              <w:pStyle w:val="12312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Упакованный байт</w:t>
            </w:r>
          </w:p>
        </w:tc>
        <w:tc>
          <w:tcPr>
            <w:tcW w:w="510" w:type="dxa"/>
          </w:tcPr>
          <w:p w14:paraId="313C4053" w14:textId="70FD9642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*</w:t>
            </w:r>
          </w:p>
        </w:tc>
        <w:tc>
          <w:tcPr>
            <w:tcW w:w="510" w:type="dxa"/>
          </w:tcPr>
          <w:p w14:paraId="6F7C75E8" w14:textId="4B7A4ABA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14C4499C" w14:textId="2D919903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494890C1" w14:textId="45A7E0F4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7FE626F5" w14:textId="546DDAD0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3B7185F5" w14:textId="1570462A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0D2CD2B6" w14:textId="0F40829E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0B9C4745" w14:textId="38DF9435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1984" w:type="dxa"/>
          </w:tcPr>
          <w:p w14:paraId="0566C98F" w14:textId="77777777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</w:p>
        </w:tc>
      </w:tr>
      <w:tr w:rsidR="00BC28E9" w:rsidRPr="00243AD3" w14:paraId="45F33FFF" w14:textId="77777777" w:rsidTr="002B28A0">
        <w:tc>
          <w:tcPr>
            <w:tcW w:w="1361" w:type="dxa"/>
          </w:tcPr>
          <w:p w14:paraId="1CECA782" w14:textId="6FB9BDB4" w:rsidR="00243AD3" w:rsidRPr="00AB355F" w:rsidRDefault="00243AD3" w:rsidP="002B28A0">
            <w:pPr>
              <w:pStyle w:val="12312"/>
              <w:ind w:firstLine="0"/>
              <w:rPr>
                <w:sz w:val="22"/>
              </w:rPr>
            </w:pPr>
            <w:r w:rsidRPr="00AB355F">
              <w:rPr>
                <w:sz w:val="22"/>
              </w:rPr>
              <w:lastRenderedPageBreak/>
              <w:t>Частота в десятичном коде</w:t>
            </w:r>
          </w:p>
        </w:tc>
        <w:tc>
          <w:tcPr>
            <w:tcW w:w="1283" w:type="dxa"/>
          </w:tcPr>
          <w:p w14:paraId="3DE2DEDF" w14:textId="31B8E72C" w:rsidR="00243AD3" w:rsidRPr="0032030B" w:rsidRDefault="00243AD3" w:rsidP="002B28A0">
            <w:pPr>
              <w:pStyle w:val="12312"/>
              <w:ind w:firstLine="0"/>
              <w:rPr>
                <w:i/>
                <w:iCs/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FrequancyBCD</w:t>
            </w:r>
            <w:proofErr w:type="spellEnd"/>
          </w:p>
        </w:tc>
        <w:tc>
          <w:tcPr>
            <w:tcW w:w="1283" w:type="dxa"/>
          </w:tcPr>
          <w:p w14:paraId="06F7E3CC" w14:textId="77777777" w:rsidR="00243AD3" w:rsidRPr="00243AD3" w:rsidRDefault="00243AD3" w:rsidP="002B28A0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Массив двоично-десятичных байтов</w:t>
            </w:r>
          </w:p>
          <w:p w14:paraId="438CF724" w14:textId="6EEAAE6C" w:rsidR="00243AD3" w:rsidRPr="00243AD3" w:rsidRDefault="00243AD3" w:rsidP="002B28A0">
            <w:pPr>
              <w:pStyle w:val="12312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(2 байта)</w:t>
            </w:r>
          </w:p>
        </w:tc>
        <w:tc>
          <w:tcPr>
            <w:tcW w:w="510" w:type="dxa"/>
          </w:tcPr>
          <w:p w14:paraId="7445808E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11F1E9A9" w14:textId="2961B67B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*</w:t>
            </w:r>
          </w:p>
        </w:tc>
        <w:tc>
          <w:tcPr>
            <w:tcW w:w="510" w:type="dxa"/>
          </w:tcPr>
          <w:p w14:paraId="24A25FEE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  <w:p w14:paraId="089DBA1C" w14:textId="0446FFBC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*</w:t>
            </w:r>
          </w:p>
        </w:tc>
        <w:tc>
          <w:tcPr>
            <w:tcW w:w="510" w:type="dxa"/>
          </w:tcPr>
          <w:p w14:paraId="32CD93B5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25F9831D" w14:textId="13A85A60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*</w:t>
            </w:r>
          </w:p>
        </w:tc>
        <w:tc>
          <w:tcPr>
            <w:tcW w:w="510" w:type="dxa"/>
          </w:tcPr>
          <w:p w14:paraId="3C9FE3A0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  <w:p w14:paraId="7027B930" w14:textId="5CEC474B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*</w:t>
            </w:r>
          </w:p>
        </w:tc>
        <w:tc>
          <w:tcPr>
            <w:tcW w:w="510" w:type="dxa"/>
          </w:tcPr>
          <w:p w14:paraId="6F77DDBD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3EF8557B" w14:textId="64827F2A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7D55507C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57F43104" w14:textId="4CFDAA45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3A79F168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4E093E6B" w14:textId="732F0289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6D814737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53AC7226" w14:textId="1395F62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1984" w:type="dxa"/>
          </w:tcPr>
          <w:p w14:paraId="2CA8208F" w14:textId="77777777" w:rsidR="00243AD3" w:rsidRPr="00243AD3" w:rsidRDefault="00243AD3" w:rsidP="00716354">
            <w:pPr>
              <w:pStyle w:val="12312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50</w:t>
            </w:r>
          </w:p>
          <w:p w14:paraId="19A40F7F" w14:textId="48F5C95E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</w:tr>
      <w:tr w:rsidR="00BC28E9" w:rsidRPr="00243AD3" w14:paraId="30F66133" w14:textId="77777777" w:rsidTr="002B28A0">
        <w:tc>
          <w:tcPr>
            <w:tcW w:w="1361" w:type="dxa"/>
          </w:tcPr>
          <w:p w14:paraId="1FEAF0B5" w14:textId="7FE70B87" w:rsidR="00243AD3" w:rsidRPr="00AB355F" w:rsidRDefault="00243AD3" w:rsidP="002B28A0">
            <w:pPr>
              <w:pStyle w:val="12312"/>
              <w:ind w:firstLine="0"/>
              <w:rPr>
                <w:sz w:val="22"/>
              </w:rPr>
            </w:pPr>
            <w:r w:rsidRPr="00AB355F">
              <w:rPr>
                <w:sz w:val="22"/>
              </w:rPr>
              <w:t xml:space="preserve">Массив </w:t>
            </w:r>
            <w:proofErr w:type="spellStart"/>
            <w:r w:rsidRPr="00AB355F">
              <w:rPr>
                <w:sz w:val="22"/>
              </w:rPr>
              <w:t>отобра</w:t>
            </w:r>
            <w:r w:rsidR="00E06D25">
              <w:rPr>
                <w:sz w:val="22"/>
              </w:rPr>
              <w:t>-</w:t>
            </w:r>
            <w:r w:rsidRPr="00AB355F">
              <w:rPr>
                <w:sz w:val="22"/>
              </w:rPr>
              <w:t>жения</w:t>
            </w:r>
            <w:proofErr w:type="spellEnd"/>
            <w:r w:rsidRPr="00AB355F">
              <w:rPr>
                <w:sz w:val="22"/>
              </w:rPr>
              <w:t xml:space="preserve"> частоты</w:t>
            </w:r>
          </w:p>
        </w:tc>
        <w:tc>
          <w:tcPr>
            <w:tcW w:w="1283" w:type="dxa"/>
          </w:tcPr>
          <w:p w14:paraId="132105C8" w14:textId="2ACEB755" w:rsidR="00243AD3" w:rsidRPr="0032030B" w:rsidRDefault="00243AD3" w:rsidP="002B28A0">
            <w:pPr>
              <w:pStyle w:val="12312"/>
              <w:ind w:firstLine="0"/>
              <w:rPr>
                <w:i/>
                <w:iCs/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FrequancyImage</w:t>
            </w:r>
            <w:proofErr w:type="spellEnd"/>
          </w:p>
        </w:tc>
        <w:tc>
          <w:tcPr>
            <w:tcW w:w="1283" w:type="dxa"/>
          </w:tcPr>
          <w:p w14:paraId="3C32509B" w14:textId="77777777" w:rsidR="00243AD3" w:rsidRPr="00243AD3" w:rsidRDefault="00243AD3" w:rsidP="002B28A0">
            <w:pPr>
              <w:pStyle w:val="12312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Массив байтов</w:t>
            </w:r>
          </w:p>
          <w:p w14:paraId="74E77BB5" w14:textId="714B2F62" w:rsidR="00243AD3" w:rsidRPr="00243AD3" w:rsidRDefault="00243AD3" w:rsidP="002B28A0">
            <w:pPr>
              <w:pStyle w:val="12312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(3 байта)</w:t>
            </w:r>
          </w:p>
        </w:tc>
        <w:tc>
          <w:tcPr>
            <w:tcW w:w="510" w:type="dxa"/>
          </w:tcPr>
          <w:p w14:paraId="7B1102AB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56A0456B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6F81B57A" w14:textId="5D93F7E8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109A578D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0C1D6EA7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5E1C0AB8" w14:textId="602AB982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621B9CF2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5860DF42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74D4295B" w14:textId="1761BDAC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1BB62908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3650DE91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0A437336" w14:textId="57771F2A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0FF37AD5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0ABBF86D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58A78880" w14:textId="6836262B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00631EC9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75A0AC5B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  <w:p w14:paraId="2E2C84F2" w14:textId="300106C3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326D37B0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22FE3467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7CF507B6" w14:textId="0D2D289D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187BD6AB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61E72A79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  <w:p w14:paraId="5F35BC1D" w14:textId="7C554150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1984" w:type="dxa"/>
          </w:tcPr>
          <w:p w14:paraId="183AF690" w14:textId="77777777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2911BCDE" w14:textId="77777777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5</w:t>
            </w:r>
          </w:p>
          <w:p w14:paraId="2B7E8D10" w14:textId="28876039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</w:tr>
      <w:tr w:rsidR="00BC28E9" w:rsidRPr="00243AD3" w14:paraId="78CAE3A6" w14:textId="77777777" w:rsidTr="002B28A0">
        <w:tc>
          <w:tcPr>
            <w:tcW w:w="1361" w:type="dxa"/>
          </w:tcPr>
          <w:p w14:paraId="76FBB8D1" w14:textId="5AF4E44C" w:rsidR="00243AD3" w:rsidRPr="00AB355F" w:rsidRDefault="00243AD3" w:rsidP="002954DB">
            <w:pPr>
              <w:pStyle w:val="12312"/>
              <w:ind w:firstLine="0"/>
              <w:jc w:val="left"/>
              <w:rPr>
                <w:sz w:val="22"/>
              </w:rPr>
            </w:pPr>
            <w:r w:rsidRPr="00AB355F">
              <w:rPr>
                <w:sz w:val="22"/>
              </w:rPr>
              <w:t xml:space="preserve">Массив </w:t>
            </w:r>
            <w:proofErr w:type="spellStart"/>
            <w:r w:rsidRPr="00AB355F">
              <w:rPr>
                <w:sz w:val="22"/>
              </w:rPr>
              <w:t>отобра</w:t>
            </w:r>
            <w:r w:rsidR="00E06D25">
              <w:rPr>
                <w:sz w:val="22"/>
              </w:rPr>
              <w:t>-</w:t>
            </w:r>
            <w:r w:rsidRPr="00AB355F">
              <w:rPr>
                <w:sz w:val="22"/>
              </w:rPr>
              <w:t>жения</w:t>
            </w:r>
            <w:proofErr w:type="spellEnd"/>
            <w:r w:rsidRPr="00AB355F">
              <w:rPr>
                <w:sz w:val="22"/>
              </w:rPr>
              <w:t xml:space="preserve"> импульсов</w:t>
            </w:r>
          </w:p>
        </w:tc>
        <w:tc>
          <w:tcPr>
            <w:tcW w:w="1283" w:type="dxa"/>
          </w:tcPr>
          <w:p w14:paraId="31EE1B38" w14:textId="1D894A3E" w:rsidR="00243AD3" w:rsidRPr="0032030B" w:rsidRDefault="00243AD3" w:rsidP="00716354">
            <w:pPr>
              <w:pStyle w:val="12312"/>
              <w:spacing w:line="240" w:lineRule="auto"/>
              <w:ind w:firstLine="0"/>
              <w:rPr>
                <w:i/>
                <w:iCs/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Pulses</w:t>
            </w:r>
            <w:proofErr w:type="spellEnd"/>
            <w:r w:rsidR="00446AEA" w:rsidRPr="0032030B">
              <w:rPr>
                <w:i/>
                <w:iCs/>
                <w:sz w:val="24"/>
                <w:szCs w:val="24"/>
                <w:lang w:val="en-US"/>
              </w:rPr>
              <w:t>-</w:t>
            </w:r>
            <w:r w:rsidRPr="0032030B">
              <w:rPr>
                <w:i/>
                <w:iCs/>
                <w:sz w:val="24"/>
                <w:szCs w:val="24"/>
              </w:rPr>
              <w:t>Image</w:t>
            </w:r>
          </w:p>
        </w:tc>
        <w:tc>
          <w:tcPr>
            <w:tcW w:w="1283" w:type="dxa"/>
          </w:tcPr>
          <w:p w14:paraId="6C65C413" w14:textId="77777777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Массив байтов</w:t>
            </w:r>
          </w:p>
          <w:p w14:paraId="1696FF66" w14:textId="17200850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(128 байтов)</w:t>
            </w:r>
          </w:p>
        </w:tc>
        <w:tc>
          <w:tcPr>
            <w:tcW w:w="510" w:type="dxa"/>
          </w:tcPr>
          <w:p w14:paraId="6DB7A6B3" w14:textId="27117363" w:rsidR="00243AD3" w:rsidRPr="00BC28E9" w:rsidRDefault="00BC28E9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*</w:t>
            </w:r>
          </w:p>
          <w:p w14:paraId="39831EFC" w14:textId="4A4676B2" w:rsidR="00243AD3" w:rsidRPr="00501FC2" w:rsidRDefault="00501FC2" w:rsidP="00501FC2">
            <w:pPr>
              <w:pStyle w:val="12312"/>
              <w:spacing w:line="240" w:lineRule="auto"/>
              <w:ind w:firstLine="0"/>
              <w:jc w:val="center"/>
              <w:rPr>
                <w:szCs w:val="28"/>
              </w:rPr>
            </w:pPr>
            <w:r w:rsidRPr="00501FC2">
              <w:rPr>
                <w:szCs w:val="28"/>
              </w:rPr>
              <w:t>.</w:t>
            </w:r>
          </w:p>
          <w:p w14:paraId="39D0AD8B" w14:textId="15960AC5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*</w:t>
            </w:r>
          </w:p>
        </w:tc>
        <w:tc>
          <w:tcPr>
            <w:tcW w:w="510" w:type="dxa"/>
          </w:tcPr>
          <w:p w14:paraId="1AA8FD90" w14:textId="43B3B61F" w:rsidR="00243AD3" w:rsidRPr="00BC28E9" w:rsidRDefault="00BC28E9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*</w:t>
            </w:r>
          </w:p>
          <w:p w14:paraId="60143FFF" w14:textId="03770812" w:rsidR="00243AD3" w:rsidRPr="00501FC2" w:rsidRDefault="00501FC2" w:rsidP="00501FC2">
            <w:pPr>
              <w:pStyle w:val="12312"/>
              <w:spacing w:line="240" w:lineRule="auto"/>
              <w:ind w:firstLine="0"/>
              <w:jc w:val="center"/>
              <w:rPr>
                <w:szCs w:val="28"/>
              </w:rPr>
            </w:pPr>
            <w:r w:rsidRPr="00501FC2">
              <w:rPr>
                <w:szCs w:val="28"/>
              </w:rPr>
              <w:t>.</w:t>
            </w:r>
          </w:p>
          <w:p w14:paraId="159E7DE6" w14:textId="3827DBCB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*</w:t>
            </w:r>
          </w:p>
        </w:tc>
        <w:tc>
          <w:tcPr>
            <w:tcW w:w="510" w:type="dxa"/>
          </w:tcPr>
          <w:p w14:paraId="48B198B5" w14:textId="38EFF4F6" w:rsidR="00243AD3" w:rsidRPr="00BC28E9" w:rsidRDefault="00BC28E9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*</w:t>
            </w:r>
          </w:p>
          <w:p w14:paraId="603C3197" w14:textId="45E520D4" w:rsidR="00243AD3" w:rsidRPr="00501FC2" w:rsidRDefault="00501FC2" w:rsidP="00501FC2">
            <w:pPr>
              <w:pStyle w:val="12312"/>
              <w:spacing w:line="240" w:lineRule="auto"/>
              <w:ind w:firstLine="0"/>
              <w:jc w:val="center"/>
              <w:rPr>
                <w:szCs w:val="28"/>
              </w:rPr>
            </w:pPr>
            <w:r w:rsidRPr="00501FC2">
              <w:rPr>
                <w:szCs w:val="28"/>
              </w:rPr>
              <w:t>.</w:t>
            </w:r>
          </w:p>
          <w:p w14:paraId="7C509035" w14:textId="6C27C55F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*</w:t>
            </w:r>
          </w:p>
        </w:tc>
        <w:tc>
          <w:tcPr>
            <w:tcW w:w="510" w:type="dxa"/>
          </w:tcPr>
          <w:p w14:paraId="3E60F392" w14:textId="54C0C3E0" w:rsidR="00243AD3" w:rsidRPr="00BC28E9" w:rsidRDefault="00BC28E9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*</w:t>
            </w:r>
          </w:p>
          <w:p w14:paraId="286D022E" w14:textId="12C97E13" w:rsidR="00243AD3" w:rsidRPr="00501FC2" w:rsidRDefault="00501FC2" w:rsidP="00501FC2">
            <w:pPr>
              <w:pStyle w:val="12312"/>
              <w:spacing w:line="240" w:lineRule="auto"/>
              <w:ind w:firstLine="0"/>
              <w:jc w:val="center"/>
              <w:rPr>
                <w:szCs w:val="28"/>
              </w:rPr>
            </w:pPr>
            <w:r w:rsidRPr="00501FC2">
              <w:rPr>
                <w:szCs w:val="28"/>
              </w:rPr>
              <w:t>.</w:t>
            </w:r>
          </w:p>
          <w:p w14:paraId="39B92F2D" w14:textId="4CCBCA6B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*</w:t>
            </w:r>
          </w:p>
        </w:tc>
        <w:tc>
          <w:tcPr>
            <w:tcW w:w="510" w:type="dxa"/>
          </w:tcPr>
          <w:p w14:paraId="6F6A4DE1" w14:textId="58D90F7C" w:rsidR="00243AD3" w:rsidRPr="00BC28E9" w:rsidRDefault="00BC28E9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*</w:t>
            </w:r>
          </w:p>
          <w:p w14:paraId="4F7563D2" w14:textId="53F9EB14" w:rsidR="00243AD3" w:rsidRPr="00501FC2" w:rsidRDefault="00501FC2" w:rsidP="00501FC2">
            <w:pPr>
              <w:pStyle w:val="12312"/>
              <w:spacing w:line="240" w:lineRule="auto"/>
              <w:ind w:firstLine="0"/>
              <w:jc w:val="center"/>
              <w:rPr>
                <w:szCs w:val="28"/>
              </w:rPr>
            </w:pPr>
            <w:r w:rsidRPr="00501FC2">
              <w:rPr>
                <w:szCs w:val="28"/>
              </w:rPr>
              <w:t>.</w:t>
            </w:r>
          </w:p>
          <w:p w14:paraId="105396CF" w14:textId="7F8B22E8" w:rsidR="00243AD3" w:rsidRPr="00243AD3" w:rsidRDefault="00501FC2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</w:t>
            </w:r>
          </w:p>
        </w:tc>
        <w:tc>
          <w:tcPr>
            <w:tcW w:w="510" w:type="dxa"/>
          </w:tcPr>
          <w:p w14:paraId="7AD54EEC" w14:textId="1F8B66D3" w:rsidR="00243AD3" w:rsidRPr="00BC28E9" w:rsidRDefault="00BC28E9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*</w:t>
            </w:r>
          </w:p>
          <w:p w14:paraId="4564C998" w14:textId="6F4930D4" w:rsidR="00243AD3" w:rsidRPr="00501FC2" w:rsidRDefault="00501FC2" w:rsidP="00501FC2">
            <w:pPr>
              <w:pStyle w:val="12312"/>
              <w:spacing w:line="240" w:lineRule="auto"/>
              <w:ind w:firstLine="0"/>
              <w:jc w:val="center"/>
              <w:rPr>
                <w:szCs w:val="28"/>
              </w:rPr>
            </w:pPr>
            <w:r w:rsidRPr="00501FC2">
              <w:rPr>
                <w:szCs w:val="28"/>
              </w:rPr>
              <w:t>.</w:t>
            </w:r>
          </w:p>
          <w:p w14:paraId="71CD4549" w14:textId="332AD93D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*</w:t>
            </w:r>
          </w:p>
        </w:tc>
        <w:tc>
          <w:tcPr>
            <w:tcW w:w="510" w:type="dxa"/>
          </w:tcPr>
          <w:p w14:paraId="1E86E6F1" w14:textId="49DCF605" w:rsidR="00243AD3" w:rsidRPr="00BC28E9" w:rsidRDefault="00BC28E9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*</w:t>
            </w:r>
          </w:p>
          <w:p w14:paraId="63F5C7CF" w14:textId="211BDDB9" w:rsidR="00243AD3" w:rsidRPr="00501FC2" w:rsidRDefault="00501FC2" w:rsidP="00501FC2">
            <w:pPr>
              <w:pStyle w:val="12312"/>
              <w:spacing w:line="240" w:lineRule="auto"/>
              <w:ind w:firstLine="0"/>
              <w:jc w:val="center"/>
              <w:rPr>
                <w:szCs w:val="28"/>
              </w:rPr>
            </w:pPr>
            <w:r w:rsidRPr="00501FC2">
              <w:rPr>
                <w:szCs w:val="28"/>
              </w:rPr>
              <w:t>.</w:t>
            </w:r>
          </w:p>
          <w:p w14:paraId="6AE7E34C" w14:textId="6C832E11" w:rsidR="00243AD3" w:rsidRPr="00243AD3" w:rsidRDefault="00501FC2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</w:t>
            </w:r>
          </w:p>
        </w:tc>
        <w:tc>
          <w:tcPr>
            <w:tcW w:w="510" w:type="dxa"/>
          </w:tcPr>
          <w:p w14:paraId="68AB9465" w14:textId="36B72282" w:rsidR="00243AD3" w:rsidRPr="00BC28E9" w:rsidRDefault="00BC28E9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*</w:t>
            </w:r>
          </w:p>
          <w:p w14:paraId="647DBE41" w14:textId="17C70B4E" w:rsidR="00243AD3" w:rsidRPr="00501FC2" w:rsidRDefault="00501FC2" w:rsidP="00501FC2">
            <w:pPr>
              <w:pStyle w:val="12312"/>
              <w:spacing w:line="240" w:lineRule="auto"/>
              <w:ind w:firstLine="0"/>
              <w:jc w:val="center"/>
              <w:rPr>
                <w:szCs w:val="28"/>
              </w:rPr>
            </w:pPr>
            <w:r w:rsidRPr="00501FC2">
              <w:rPr>
                <w:szCs w:val="28"/>
              </w:rPr>
              <w:t>.</w:t>
            </w:r>
          </w:p>
          <w:p w14:paraId="5D07DC75" w14:textId="46F8B80D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*</w:t>
            </w:r>
          </w:p>
        </w:tc>
        <w:tc>
          <w:tcPr>
            <w:tcW w:w="1984" w:type="dxa"/>
          </w:tcPr>
          <w:p w14:paraId="6C8340CC" w14:textId="77777777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 колонка</w:t>
            </w:r>
          </w:p>
          <w:p w14:paraId="49340C43" w14:textId="77777777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</w:p>
          <w:p w14:paraId="11A16C78" w14:textId="6CC74832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28 колонка</w:t>
            </w:r>
          </w:p>
        </w:tc>
      </w:tr>
      <w:tr w:rsidR="00BC28E9" w:rsidRPr="00243AD3" w14:paraId="07951B2B" w14:textId="77777777" w:rsidTr="002B28A0">
        <w:tc>
          <w:tcPr>
            <w:tcW w:w="1361" w:type="dxa"/>
          </w:tcPr>
          <w:p w14:paraId="1A8C5004" w14:textId="68BAF75E" w:rsidR="00506A26" w:rsidRPr="00AB355F" w:rsidRDefault="00506A26" w:rsidP="002954DB">
            <w:pPr>
              <w:pStyle w:val="12312"/>
              <w:spacing w:line="240" w:lineRule="auto"/>
              <w:ind w:firstLine="0"/>
              <w:rPr>
                <w:sz w:val="22"/>
              </w:rPr>
            </w:pPr>
            <w:r w:rsidRPr="00AB355F">
              <w:rPr>
                <w:sz w:val="22"/>
              </w:rPr>
              <w:t>Флаг неактивных кнопок управления</w:t>
            </w:r>
          </w:p>
        </w:tc>
        <w:tc>
          <w:tcPr>
            <w:tcW w:w="1283" w:type="dxa"/>
          </w:tcPr>
          <w:p w14:paraId="13E674E9" w14:textId="36F1FC66" w:rsidR="00506A26" w:rsidRPr="0032030B" w:rsidRDefault="00506A26" w:rsidP="00716354">
            <w:pPr>
              <w:pStyle w:val="12312"/>
              <w:spacing w:line="240" w:lineRule="auto"/>
              <w:ind w:firstLine="0"/>
              <w:rPr>
                <w:i/>
                <w:iCs/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NoInput</w:t>
            </w:r>
            <w:proofErr w:type="spellEnd"/>
            <w:r w:rsidR="00446AEA" w:rsidRPr="0032030B">
              <w:rPr>
                <w:i/>
                <w:iCs/>
                <w:sz w:val="24"/>
                <w:szCs w:val="24"/>
                <w:lang w:val="en-US"/>
              </w:rPr>
              <w:t>-</w:t>
            </w:r>
            <w:proofErr w:type="spellStart"/>
            <w:r w:rsidRPr="0032030B">
              <w:rPr>
                <w:i/>
                <w:iCs/>
                <w:sz w:val="24"/>
                <w:szCs w:val="24"/>
              </w:rPr>
              <w:t>ErrorFlag</w:t>
            </w:r>
            <w:proofErr w:type="spellEnd"/>
          </w:p>
        </w:tc>
        <w:tc>
          <w:tcPr>
            <w:tcW w:w="1283" w:type="dxa"/>
          </w:tcPr>
          <w:p w14:paraId="0B1FBEC1" w14:textId="42EB9ED5" w:rsidR="00506A26" w:rsidRPr="00243AD3" w:rsidRDefault="00506A26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Флаговый байт</w:t>
            </w:r>
          </w:p>
        </w:tc>
        <w:tc>
          <w:tcPr>
            <w:tcW w:w="510" w:type="dxa"/>
          </w:tcPr>
          <w:p w14:paraId="45D824C3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5BE596C0" w14:textId="100737EA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7FF8D522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11D53D23" w14:textId="08158459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3C82FBB6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3C972515" w14:textId="07FF437F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66CD1276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0D766768" w14:textId="644A22F7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0B2C3F5E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1269ACEB" w14:textId="3B87A043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5D1BFD22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7B1B6652" w14:textId="15CAF68B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2660E945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65314568" w14:textId="6EE1CD70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67932591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2E409D18" w14:textId="13150A77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984" w:type="dxa"/>
          </w:tcPr>
          <w:p w14:paraId="0C70BBDA" w14:textId="77777777" w:rsidR="00506A26" w:rsidRDefault="00506A26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Есть нажатие</w:t>
            </w:r>
          </w:p>
          <w:p w14:paraId="7FD77449" w14:textId="5BE35C6E" w:rsidR="00506A26" w:rsidRPr="00243AD3" w:rsidRDefault="00506A26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Нет нажатия</w:t>
            </w:r>
          </w:p>
        </w:tc>
      </w:tr>
      <w:tr w:rsidR="00BC28E9" w:rsidRPr="00243AD3" w14:paraId="6631A7B4" w14:textId="77777777" w:rsidTr="002B28A0">
        <w:tc>
          <w:tcPr>
            <w:tcW w:w="1361" w:type="dxa"/>
          </w:tcPr>
          <w:p w14:paraId="7E4003D4" w14:textId="19BEFCE6" w:rsidR="00506A26" w:rsidRPr="00AB355F" w:rsidRDefault="00506A26" w:rsidP="00716354">
            <w:pPr>
              <w:pStyle w:val="12312"/>
              <w:spacing w:line="240" w:lineRule="auto"/>
              <w:ind w:firstLine="0"/>
              <w:rPr>
                <w:sz w:val="22"/>
              </w:rPr>
            </w:pPr>
            <w:r w:rsidRPr="00AB355F">
              <w:rPr>
                <w:sz w:val="22"/>
              </w:rPr>
              <w:t>Флаг полярности</w:t>
            </w:r>
          </w:p>
        </w:tc>
        <w:tc>
          <w:tcPr>
            <w:tcW w:w="1283" w:type="dxa"/>
          </w:tcPr>
          <w:p w14:paraId="78DFD998" w14:textId="7C6CA0A7" w:rsidR="00506A26" w:rsidRPr="0032030B" w:rsidRDefault="00506A26" w:rsidP="00716354">
            <w:pPr>
              <w:pStyle w:val="12312"/>
              <w:spacing w:line="240" w:lineRule="auto"/>
              <w:ind w:firstLine="0"/>
              <w:rPr>
                <w:i/>
                <w:iCs/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Polarity</w:t>
            </w:r>
            <w:proofErr w:type="spellEnd"/>
            <w:r w:rsidR="00446AEA" w:rsidRPr="0032030B">
              <w:rPr>
                <w:i/>
                <w:iCs/>
                <w:sz w:val="24"/>
                <w:szCs w:val="24"/>
                <w:lang w:val="en-US"/>
              </w:rPr>
              <w:t>-</w:t>
            </w:r>
            <w:proofErr w:type="spellStart"/>
            <w:r w:rsidRPr="0032030B">
              <w:rPr>
                <w:i/>
                <w:iCs/>
                <w:sz w:val="24"/>
                <w:szCs w:val="24"/>
              </w:rPr>
              <w:t>Flag</w:t>
            </w:r>
            <w:proofErr w:type="spellEnd"/>
          </w:p>
        </w:tc>
        <w:tc>
          <w:tcPr>
            <w:tcW w:w="1283" w:type="dxa"/>
          </w:tcPr>
          <w:p w14:paraId="3EAB868B" w14:textId="64392CF0" w:rsidR="00506A26" w:rsidRPr="00243AD3" w:rsidRDefault="00506A26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Флаговый байт</w:t>
            </w:r>
          </w:p>
        </w:tc>
        <w:tc>
          <w:tcPr>
            <w:tcW w:w="510" w:type="dxa"/>
          </w:tcPr>
          <w:p w14:paraId="293F2217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375E2490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  <w:p w14:paraId="555552BE" w14:textId="31AD71F8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65F9FFC6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2E009291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  <w:p w14:paraId="45543178" w14:textId="670389D5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0DCBA353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759BFC36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  <w:p w14:paraId="49FA9864" w14:textId="7C27A29E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1796831C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5289C538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  <w:p w14:paraId="2DB51F54" w14:textId="0A5FCF56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18A1CF7D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623E9FEC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  <w:p w14:paraId="187F9BAE" w14:textId="178A0BCF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25F3CD55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795B071B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  <w:p w14:paraId="72842498" w14:textId="342C8494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2AE6FFA7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0F70DEAC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  <w:p w14:paraId="527CD8DF" w14:textId="781B28A6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44F3630A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3E0922AB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  <w:p w14:paraId="1A98D461" w14:textId="7F83CB1D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984" w:type="dxa"/>
          </w:tcPr>
          <w:p w14:paraId="3C5DD7AE" w14:textId="77777777" w:rsidR="00506A26" w:rsidRDefault="00506A26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Положительная полярность</w:t>
            </w:r>
          </w:p>
          <w:p w14:paraId="74186042" w14:textId="77280161" w:rsidR="00506A26" w:rsidRPr="00243AD3" w:rsidRDefault="00506A26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Отрицательная полярность</w:t>
            </w:r>
          </w:p>
        </w:tc>
      </w:tr>
    </w:tbl>
    <w:p w14:paraId="29894EA0" w14:textId="3A5D011A" w:rsidR="00194263" w:rsidRDefault="00194263">
      <w:pPr>
        <w:spacing w:after="160" w:line="259" w:lineRule="auto"/>
        <w:jc w:val="left"/>
        <w:rPr>
          <w:sz w:val="28"/>
          <w:szCs w:val="22"/>
        </w:rPr>
      </w:pPr>
      <w:r>
        <w:br w:type="page"/>
      </w:r>
    </w:p>
    <w:p w14:paraId="1D0013BF" w14:textId="4C2B8A69" w:rsidR="00194263" w:rsidRDefault="00194263" w:rsidP="00194263">
      <w:pPr>
        <w:pStyle w:val="1123"/>
      </w:pPr>
      <w:bookmarkStart w:id="4" w:name="_Toc136804663"/>
      <w:r>
        <w:lastRenderedPageBreak/>
        <w:t>4 Алгоритмизация программы</w:t>
      </w:r>
      <w:bookmarkEnd w:id="4"/>
    </w:p>
    <w:p w14:paraId="45ABAA20" w14:textId="77777777" w:rsidR="00FF7F41" w:rsidRDefault="00FF7F41" w:rsidP="00FF7F41">
      <w:pPr>
        <w:pStyle w:val="12312"/>
      </w:pPr>
      <w:r>
        <w:t>Вычислительный</w:t>
      </w:r>
      <w:r>
        <w:tab/>
        <w:t xml:space="preserve"> процесс, реализуемый программой, представляет собой последовательность   дискретных   шагов   по   преобразованию данных. </w:t>
      </w:r>
    </w:p>
    <w:p w14:paraId="1CE66329" w14:textId="65AA582D" w:rsidR="00194263" w:rsidRPr="00E77662" w:rsidRDefault="00FF7F41" w:rsidP="00E77662">
      <w:pPr>
        <w:pStyle w:val="12312"/>
        <w:rPr>
          <w:szCs w:val="28"/>
        </w:rPr>
      </w:pPr>
      <w:r>
        <w:t xml:space="preserve">Для решения поставленной задачи необходимы следующие программные </w:t>
      </w:r>
      <w:r w:rsidRPr="00E77662">
        <w:rPr>
          <w:szCs w:val="28"/>
        </w:rPr>
        <w:t>модули с соответствующими символьными именами:</w:t>
      </w:r>
    </w:p>
    <w:p w14:paraId="0DD1B35C" w14:textId="5D60E95A" w:rsidR="00FF7F41" w:rsidRPr="00E77662" w:rsidRDefault="00FF7F41" w:rsidP="00E77662">
      <w:pPr>
        <w:pStyle w:val="12312"/>
        <w:numPr>
          <w:ilvl w:val="0"/>
          <w:numId w:val="2"/>
        </w:numPr>
        <w:ind w:left="1066" w:hanging="357"/>
        <w:rPr>
          <w:szCs w:val="28"/>
        </w:rPr>
      </w:pPr>
      <w:r w:rsidRPr="00E77662">
        <w:rPr>
          <w:rFonts w:eastAsia="MS Mincho"/>
          <w:szCs w:val="28"/>
        </w:rPr>
        <w:t>«Функциональная подготовка» (</w:t>
      </w:r>
      <w:r w:rsidRPr="00E77662">
        <w:rPr>
          <w:rFonts w:eastAsia="MS Mincho"/>
          <w:i/>
          <w:iCs/>
          <w:szCs w:val="28"/>
          <w:lang w:val="en-US"/>
        </w:rPr>
        <w:t>Initialization</w:t>
      </w:r>
      <w:r w:rsidRPr="00E77662">
        <w:rPr>
          <w:rFonts w:eastAsia="MS Mincho"/>
          <w:szCs w:val="28"/>
        </w:rPr>
        <w:t>)</w:t>
      </w:r>
      <w:r w:rsidRPr="00E77662">
        <w:rPr>
          <w:rFonts w:eastAsia="MS Mincho"/>
          <w:szCs w:val="28"/>
          <w:lang w:val="en-US"/>
        </w:rPr>
        <w:t>;</w:t>
      </w:r>
    </w:p>
    <w:p w14:paraId="2363EF37" w14:textId="53D9DFAE" w:rsidR="00FF7F41" w:rsidRPr="00E77662" w:rsidRDefault="00FF7F41" w:rsidP="00E77662">
      <w:pPr>
        <w:pStyle w:val="12312"/>
        <w:numPr>
          <w:ilvl w:val="0"/>
          <w:numId w:val="2"/>
        </w:numPr>
        <w:ind w:left="1066" w:hanging="357"/>
        <w:rPr>
          <w:szCs w:val="28"/>
        </w:rPr>
      </w:pPr>
      <w:r w:rsidRPr="00E77662">
        <w:rPr>
          <w:szCs w:val="28"/>
          <w:lang w:val="en-US"/>
        </w:rPr>
        <w:t>«</w:t>
      </w:r>
      <w:r w:rsidRPr="00E77662">
        <w:rPr>
          <w:rFonts w:eastAsiaTheme="minorHAnsi"/>
          <w:color w:val="000000"/>
          <w:szCs w:val="28"/>
          <w:lang w:eastAsia="en-US"/>
          <w14:ligatures w14:val="standardContextual"/>
        </w:rPr>
        <w:t>Ввод с кнопок</w:t>
      </w:r>
      <w:r w:rsidRPr="00E77662">
        <w:rPr>
          <w:szCs w:val="28"/>
          <w:lang w:val="en-US"/>
        </w:rPr>
        <w:t>» (</w:t>
      </w:r>
      <w:proofErr w:type="spellStart"/>
      <w:r w:rsidRPr="00E77662">
        <w:rPr>
          <w:rFonts w:eastAsiaTheme="minorHAnsi"/>
          <w:i/>
          <w:iCs/>
          <w:color w:val="000000"/>
          <w:szCs w:val="28"/>
          <w:lang w:eastAsia="en-US"/>
          <w14:ligatures w14:val="standardContextual"/>
        </w:rPr>
        <w:t>KeyRead</w:t>
      </w:r>
      <w:proofErr w:type="spellEnd"/>
      <w:r w:rsidRPr="00E77662">
        <w:rPr>
          <w:szCs w:val="28"/>
          <w:lang w:val="en-US"/>
        </w:rPr>
        <w:t>)</w:t>
      </w:r>
      <w:r w:rsidR="00E77662" w:rsidRPr="00E77662">
        <w:rPr>
          <w:szCs w:val="28"/>
          <w:lang w:val="en-US"/>
        </w:rPr>
        <w:t>;</w:t>
      </w:r>
    </w:p>
    <w:p w14:paraId="7F628832" w14:textId="17E8AA4C" w:rsidR="00D07F63" w:rsidRPr="00E77662" w:rsidRDefault="00FF7F41" w:rsidP="00E77662">
      <w:pPr>
        <w:pStyle w:val="12312"/>
        <w:numPr>
          <w:ilvl w:val="0"/>
          <w:numId w:val="2"/>
        </w:numPr>
        <w:ind w:left="1066" w:hanging="357"/>
        <w:rPr>
          <w:szCs w:val="28"/>
        </w:rPr>
      </w:pPr>
      <w:r w:rsidRPr="00E77662">
        <w:rPr>
          <w:rFonts w:eastAsiaTheme="minorHAnsi"/>
          <w:color w:val="000000"/>
          <w:szCs w:val="28"/>
          <w:lang w:eastAsia="en-US"/>
          <w14:ligatures w14:val="standardContextual"/>
        </w:rPr>
        <w:t>«Контроль ввода»</w:t>
      </w:r>
      <w:r w:rsidRPr="00E77662">
        <w:rPr>
          <w:rFonts w:eastAsiaTheme="minorHAnsi"/>
          <w:color w:val="000000"/>
          <w:szCs w:val="28"/>
          <w:lang w:val="en-US" w:eastAsia="en-US"/>
          <w14:ligatures w14:val="standardContextual"/>
        </w:rPr>
        <w:t xml:space="preserve"> (</w:t>
      </w:r>
      <w:proofErr w:type="spellStart"/>
      <w:r w:rsidRPr="00E77662">
        <w:rPr>
          <w:rFonts w:eastAsiaTheme="minorHAnsi"/>
          <w:i/>
          <w:iCs/>
          <w:color w:val="000000"/>
          <w:szCs w:val="28"/>
          <w:lang w:eastAsia="en-US"/>
          <w14:ligatures w14:val="standardContextual"/>
        </w:rPr>
        <w:t>KeyCheck</w:t>
      </w:r>
      <w:proofErr w:type="spellEnd"/>
      <w:r w:rsidRPr="00E77662">
        <w:rPr>
          <w:rFonts w:eastAsiaTheme="minorHAnsi"/>
          <w:color w:val="000000"/>
          <w:szCs w:val="28"/>
          <w:lang w:val="en-US" w:eastAsia="en-US"/>
          <w14:ligatures w14:val="standardContextual"/>
        </w:rPr>
        <w:t>)</w:t>
      </w:r>
      <w:r w:rsidR="00E77662" w:rsidRPr="00E77662">
        <w:rPr>
          <w:rFonts w:eastAsiaTheme="minorHAnsi"/>
          <w:color w:val="000000"/>
          <w:szCs w:val="28"/>
          <w:lang w:val="en-US" w:eastAsia="en-US"/>
          <w14:ligatures w14:val="standardContextual"/>
        </w:rPr>
        <w:t>;</w:t>
      </w:r>
    </w:p>
    <w:p w14:paraId="6D785DBF" w14:textId="228D0AEB" w:rsidR="00D07F63" w:rsidRPr="00E77662" w:rsidRDefault="00D07F63" w:rsidP="00E77662">
      <w:pPr>
        <w:pStyle w:val="12312"/>
        <w:numPr>
          <w:ilvl w:val="0"/>
          <w:numId w:val="2"/>
        </w:numPr>
        <w:ind w:left="1066" w:hanging="357"/>
        <w:rPr>
          <w:szCs w:val="28"/>
        </w:rPr>
      </w:pPr>
      <w:r w:rsidRPr="00E77662">
        <w:rPr>
          <w:rFonts w:eastAsiaTheme="minorHAnsi"/>
          <w:color w:val="000000"/>
          <w:szCs w:val="28"/>
          <w:lang w:eastAsia="en-US"/>
          <w14:ligatures w14:val="standardContextual"/>
        </w:rPr>
        <w:t>«Формирование информации»</w:t>
      </w:r>
      <w:r w:rsidRPr="00E77662">
        <w:rPr>
          <w:szCs w:val="28"/>
          <w:lang w:val="en-US"/>
        </w:rPr>
        <w:t xml:space="preserve"> (</w:t>
      </w:r>
      <w:proofErr w:type="spellStart"/>
      <w:r w:rsidRPr="00E77662">
        <w:rPr>
          <w:rFonts w:eastAsiaTheme="minorHAnsi"/>
          <w:i/>
          <w:iCs/>
          <w:color w:val="000000"/>
          <w:szCs w:val="28"/>
          <w:lang w:eastAsia="en-US"/>
          <w14:ligatures w14:val="standardContextual"/>
        </w:rPr>
        <w:t>DataSetting</w:t>
      </w:r>
      <w:proofErr w:type="spellEnd"/>
      <w:r w:rsidRPr="00E77662">
        <w:rPr>
          <w:rFonts w:eastAsiaTheme="minorHAnsi"/>
          <w:color w:val="000000"/>
          <w:szCs w:val="28"/>
          <w:lang w:val="en-US" w:eastAsia="en-US"/>
          <w14:ligatures w14:val="standardContextual"/>
        </w:rPr>
        <w:t>)</w:t>
      </w:r>
      <w:r w:rsidR="00E77662" w:rsidRPr="00E77662">
        <w:rPr>
          <w:rFonts w:eastAsiaTheme="minorHAnsi"/>
          <w:color w:val="000000"/>
          <w:szCs w:val="28"/>
          <w:lang w:val="en-US" w:eastAsia="en-US"/>
          <w14:ligatures w14:val="standardContextual"/>
        </w:rPr>
        <w:t>;</w:t>
      </w:r>
    </w:p>
    <w:p w14:paraId="0D1BC3C7" w14:textId="16FDD2CF" w:rsidR="00D07F63" w:rsidRPr="00E77662" w:rsidRDefault="00D07F63" w:rsidP="00E77662">
      <w:pPr>
        <w:pStyle w:val="12312"/>
        <w:numPr>
          <w:ilvl w:val="0"/>
          <w:numId w:val="2"/>
        </w:numPr>
        <w:ind w:left="1066" w:hanging="357"/>
        <w:rPr>
          <w:szCs w:val="28"/>
        </w:rPr>
      </w:pPr>
      <w:r w:rsidRPr="00E77662">
        <w:rPr>
          <w:rFonts w:eastAsiaTheme="minorHAnsi"/>
          <w:color w:val="000000"/>
          <w:szCs w:val="28"/>
          <w:lang w:eastAsia="en-US"/>
          <w14:ligatures w14:val="standardContextual"/>
        </w:rPr>
        <w:t>«Преобразование частоты из двоичного в десятичный код» (</w:t>
      </w:r>
      <w:proofErr w:type="spellStart"/>
      <w:r w:rsidRPr="00E77662">
        <w:rPr>
          <w:rFonts w:eastAsiaTheme="minorHAnsi"/>
          <w:i/>
          <w:iCs/>
          <w:color w:val="000000"/>
          <w:szCs w:val="28"/>
          <w:lang w:eastAsia="en-US"/>
          <w14:ligatures w14:val="standardContextual"/>
        </w:rPr>
        <w:t>BinaryToBCD</w:t>
      </w:r>
      <w:proofErr w:type="spellEnd"/>
      <w:r w:rsidRPr="00E77662">
        <w:rPr>
          <w:rFonts w:eastAsiaTheme="minorHAnsi"/>
          <w:color w:val="000000"/>
          <w:szCs w:val="28"/>
          <w:lang w:eastAsia="en-US"/>
          <w14:ligatures w14:val="standardContextual"/>
        </w:rPr>
        <w:t>)</w:t>
      </w:r>
      <w:r w:rsidR="00E77662" w:rsidRPr="00E77662">
        <w:rPr>
          <w:rFonts w:eastAsiaTheme="minorHAnsi"/>
          <w:color w:val="000000"/>
          <w:szCs w:val="28"/>
          <w:lang w:eastAsia="en-US"/>
          <w14:ligatures w14:val="standardContextual"/>
        </w:rPr>
        <w:t>;</w:t>
      </w:r>
    </w:p>
    <w:p w14:paraId="6A96DF8E" w14:textId="1F839BD4" w:rsidR="00D07F63" w:rsidRPr="00E77662" w:rsidRDefault="00D07F63" w:rsidP="00E77662">
      <w:pPr>
        <w:pStyle w:val="12312"/>
        <w:numPr>
          <w:ilvl w:val="0"/>
          <w:numId w:val="2"/>
        </w:numPr>
        <w:ind w:left="1066" w:hanging="357"/>
        <w:rPr>
          <w:szCs w:val="28"/>
        </w:rPr>
      </w:pPr>
      <w:r w:rsidRPr="00E77662">
        <w:rPr>
          <w:rFonts w:eastAsiaTheme="minorHAnsi"/>
          <w:color w:val="000000"/>
          <w:szCs w:val="28"/>
          <w:lang w:eastAsia="en-US"/>
          <w14:ligatures w14:val="standardContextual"/>
        </w:rPr>
        <w:t>«Формирование массива отображения»</w:t>
      </w:r>
      <w:r w:rsidRPr="00E77662">
        <w:rPr>
          <w:szCs w:val="28"/>
          <w:lang w:val="en-US"/>
        </w:rPr>
        <w:t xml:space="preserve"> (</w:t>
      </w:r>
      <w:proofErr w:type="spellStart"/>
      <w:r w:rsidRPr="00E77662">
        <w:rPr>
          <w:rFonts w:eastAsiaTheme="minorHAnsi"/>
          <w:i/>
          <w:iCs/>
          <w:color w:val="000000"/>
          <w:szCs w:val="28"/>
          <w:lang w:eastAsia="en-US"/>
          <w14:ligatures w14:val="standardContextual"/>
        </w:rPr>
        <w:t>UnpackFrequancyBCD</w:t>
      </w:r>
      <w:proofErr w:type="spellEnd"/>
      <w:r w:rsidRPr="00E77662">
        <w:rPr>
          <w:rFonts w:eastAsiaTheme="minorHAnsi"/>
          <w:color w:val="000000"/>
          <w:szCs w:val="28"/>
          <w:lang w:val="en-US" w:eastAsia="en-US"/>
          <w14:ligatures w14:val="standardContextual"/>
        </w:rPr>
        <w:t>)</w:t>
      </w:r>
      <w:r w:rsidR="00E77662" w:rsidRPr="00E77662">
        <w:rPr>
          <w:rFonts w:eastAsiaTheme="minorHAnsi"/>
          <w:color w:val="000000"/>
          <w:szCs w:val="28"/>
          <w:lang w:val="en-US" w:eastAsia="en-US"/>
          <w14:ligatures w14:val="standardContextual"/>
        </w:rPr>
        <w:t>;</w:t>
      </w:r>
    </w:p>
    <w:p w14:paraId="1AE14AA1" w14:textId="3432E4E3" w:rsidR="00D07F63" w:rsidRPr="00E77662" w:rsidRDefault="00D07F63" w:rsidP="00E77662">
      <w:pPr>
        <w:pStyle w:val="12312"/>
        <w:numPr>
          <w:ilvl w:val="0"/>
          <w:numId w:val="2"/>
        </w:numPr>
        <w:ind w:left="1066" w:hanging="357"/>
        <w:rPr>
          <w:szCs w:val="28"/>
        </w:rPr>
      </w:pPr>
      <w:r w:rsidRPr="00E77662">
        <w:rPr>
          <w:rFonts w:eastAsiaTheme="minorHAnsi"/>
          <w:color w:val="000000"/>
          <w:szCs w:val="28"/>
          <w:lang w:eastAsia="en-US"/>
          <w14:ligatures w14:val="standardContextual"/>
        </w:rPr>
        <w:t>«Вывод числовой информации»</w:t>
      </w:r>
      <w:r w:rsidRPr="00E77662">
        <w:rPr>
          <w:rFonts w:eastAsiaTheme="minorHAnsi"/>
          <w:color w:val="000000"/>
          <w:szCs w:val="28"/>
          <w:lang w:val="en-US" w:eastAsia="en-US"/>
          <w14:ligatures w14:val="standardContextual"/>
        </w:rPr>
        <w:t xml:space="preserve"> (</w:t>
      </w:r>
      <w:proofErr w:type="spellStart"/>
      <w:r w:rsidRPr="00E77662">
        <w:rPr>
          <w:rFonts w:eastAsiaTheme="minorHAnsi"/>
          <w:i/>
          <w:iCs/>
          <w:color w:val="000000"/>
          <w:szCs w:val="28"/>
          <w:lang w:eastAsia="en-US"/>
          <w14:ligatures w14:val="standardContextual"/>
        </w:rPr>
        <w:t>DisplayData</w:t>
      </w:r>
      <w:proofErr w:type="spellEnd"/>
      <w:r w:rsidRPr="00E77662">
        <w:rPr>
          <w:rFonts w:eastAsiaTheme="minorHAnsi"/>
          <w:color w:val="000000"/>
          <w:szCs w:val="28"/>
          <w:lang w:val="en-US" w:eastAsia="en-US"/>
          <w14:ligatures w14:val="standardContextual"/>
        </w:rPr>
        <w:t>)</w:t>
      </w:r>
      <w:r w:rsidR="00E77662" w:rsidRPr="00E77662">
        <w:rPr>
          <w:rFonts w:eastAsiaTheme="minorHAnsi"/>
          <w:color w:val="000000"/>
          <w:szCs w:val="28"/>
          <w:lang w:val="en-US" w:eastAsia="en-US"/>
          <w14:ligatures w14:val="standardContextual"/>
        </w:rPr>
        <w:t>;</w:t>
      </w:r>
    </w:p>
    <w:p w14:paraId="193E0E91" w14:textId="43A2CEA3" w:rsidR="00D07F63" w:rsidRPr="00E77662" w:rsidRDefault="00D07F63" w:rsidP="00E77662">
      <w:pPr>
        <w:pStyle w:val="12312"/>
        <w:numPr>
          <w:ilvl w:val="0"/>
          <w:numId w:val="2"/>
        </w:numPr>
        <w:ind w:left="1066" w:hanging="357"/>
        <w:rPr>
          <w:szCs w:val="28"/>
        </w:rPr>
      </w:pPr>
      <w:r w:rsidRPr="00E77662">
        <w:rPr>
          <w:rFonts w:eastAsiaTheme="minorHAnsi"/>
          <w:color w:val="000000"/>
          <w:szCs w:val="28"/>
          <w:lang w:eastAsia="en-US"/>
          <w14:ligatures w14:val="standardContextual"/>
        </w:rPr>
        <w:t>«Формирование изображения импульсов» (</w:t>
      </w:r>
      <w:proofErr w:type="spellStart"/>
      <w:r w:rsidRPr="00E77662">
        <w:rPr>
          <w:rFonts w:eastAsiaTheme="minorHAnsi"/>
          <w:i/>
          <w:iCs/>
          <w:color w:val="000000"/>
          <w:szCs w:val="28"/>
          <w:lang w:eastAsia="en-US"/>
          <w14:ligatures w14:val="standardContextual"/>
        </w:rPr>
        <w:t>PulseImageForming</w:t>
      </w:r>
      <w:proofErr w:type="spellEnd"/>
      <w:r w:rsidRPr="00E77662">
        <w:rPr>
          <w:rFonts w:eastAsiaTheme="minorHAnsi"/>
          <w:color w:val="000000"/>
          <w:szCs w:val="28"/>
          <w:lang w:eastAsia="en-US"/>
          <w14:ligatures w14:val="standardContextual"/>
        </w:rPr>
        <w:t>)</w:t>
      </w:r>
      <w:r w:rsidR="00E77662" w:rsidRPr="00E77662">
        <w:rPr>
          <w:rFonts w:eastAsiaTheme="minorHAnsi"/>
          <w:color w:val="000000"/>
          <w:szCs w:val="28"/>
          <w:lang w:val="en-US" w:eastAsia="en-US"/>
          <w14:ligatures w14:val="standardContextual"/>
        </w:rPr>
        <w:t>;</w:t>
      </w:r>
    </w:p>
    <w:p w14:paraId="08A0D017" w14:textId="64D53160" w:rsidR="00D07F63" w:rsidRPr="007174D8" w:rsidRDefault="00D07F63" w:rsidP="00E77662">
      <w:pPr>
        <w:pStyle w:val="12312"/>
        <w:numPr>
          <w:ilvl w:val="0"/>
          <w:numId w:val="2"/>
        </w:numPr>
        <w:ind w:left="1066" w:hanging="357"/>
        <w:rPr>
          <w:szCs w:val="28"/>
        </w:rPr>
      </w:pPr>
      <w:r w:rsidRPr="00E77662">
        <w:rPr>
          <w:rFonts w:eastAsiaTheme="minorHAnsi"/>
          <w:color w:val="000000"/>
          <w:szCs w:val="28"/>
          <w:lang w:eastAsia="en-US"/>
          <w14:ligatures w14:val="standardContextual"/>
        </w:rPr>
        <w:t>«Вывод изображения импульсов на матрицу» (</w:t>
      </w:r>
      <w:proofErr w:type="spellStart"/>
      <w:r w:rsidRPr="00E77662">
        <w:rPr>
          <w:rFonts w:eastAsiaTheme="minorHAnsi"/>
          <w:i/>
          <w:iCs/>
          <w:color w:val="000000"/>
          <w:szCs w:val="28"/>
          <w:lang w:eastAsia="en-US"/>
          <w14:ligatures w14:val="standardContextual"/>
        </w:rPr>
        <w:t>MatrixOutput</w:t>
      </w:r>
      <w:proofErr w:type="spellEnd"/>
      <w:r w:rsidRPr="00E77662">
        <w:rPr>
          <w:rFonts w:eastAsiaTheme="minorHAnsi"/>
          <w:color w:val="000000"/>
          <w:szCs w:val="28"/>
          <w:lang w:eastAsia="en-US"/>
          <w14:ligatures w14:val="standardContextual"/>
        </w:rPr>
        <w:t>)</w:t>
      </w:r>
      <w:r w:rsidR="00E77662" w:rsidRPr="00E77662">
        <w:rPr>
          <w:rFonts w:eastAsiaTheme="minorHAnsi"/>
          <w:color w:val="000000"/>
          <w:szCs w:val="28"/>
          <w:lang w:eastAsia="en-US"/>
          <w14:ligatures w14:val="standardContextual"/>
        </w:rPr>
        <w:t>.</w:t>
      </w:r>
    </w:p>
    <w:p w14:paraId="33E04374" w14:textId="77777777" w:rsidR="007174D8" w:rsidRPr="007174D8" w:rsidRDefault="007174D8" w:rsidP="007174D8">
      <w:pPr>
        <w:pStyle w:val="12312"/>
        <w:rPr>
          <w:szCs w:val="28"/>
        </w:rPr>
      </w:pPr>
      <w:r w:rsidRPr="007174D8">
        <w:rPr>
          <w:szCs w:val="28"/>
        </w:rPr>
        <w:t>Символьные имена присвоены соответствующим программным модулям с целью их дальнейшего использования. Выбранные имена отражают содержательный смысл этих модулей.</w:t>
      </w:r>
    </w:p>
    <w:p w14:paraId="7D0122DF" w14:textId="3D8896BA" w:rsidR="007174D8" w:rsidRDefault="007174D8" w:rsidP="007174D8">
      <w:pPr>
        <w:pStyle w:val="12312"/>
        <w:rPr>
          <w:szCs w:val="28"/>
        </w:rPr>
      </w:pPr>
      <w:r w:rsidRPr="007174D8">
        <w:rPr>
          <w:szCs w:val="28"/>
        </w:rPr>
        <w:t>Последовательность модулей в логической конструкции «Следование» определяется логикой решения задачи.</w:t>
      </w:r>
    </w:p>
    <w:p w14:paraId="7B86EB3D" w14:textId="77777777" w:rsidR="00627D7E" w:rsidRPr="00627D7E" w:rsidRDefault="00627D7E" w:rsidP="00627D7E">
      <w:pPr>
        <w:pStyle w:val="12312"/>
        <w:rPr>
          <w:szCs w:val="28"/>
        </w:rPr>
      </w:pPr>
      <w:r w:rsidRPr="00627D7E">
        <w:rPr>
          <w:szCs w:val="28"/>
        </w:rPr>
        <w:t>Алгоритм макроуровня программы проектируемого устройства в одноуровневом представлении приведен на рисунке 4.1. Для повышения информативности ГСА на ней изображены входные и выходные данные, обрабатываемые каждым программным модулем. Это позволяет проследить, что каждый модуль располагается в той точке программного кольца, в которой существуют все обрабатываемые им данные.</w:t>
      </w:r>
    </w:p>
    <w:p w14:paraId="22BFAC68" w14:textId="01FB738F" w:rsidR="00627D7E" w:rsidRDefault="00627D7E" w:rsidP="00627D7E">
      <w:pPr>
        <w:pStyle w:val="12312"/>
        <w:rPr>
          <w:szCs w:val="28"/>
        </w:rPr>
      </w:pPr>
      <w:r w:rsidRPr="00627D7E">
        <w:rPr>
          <w:szCs w:val="28"/>
        </w:rPr>
        <w:t xml:space="preserve">Далее необходимо перейти к двухуровневому представлению алгоритма. Этот переход осуществляется формально. Алгоритм программы проектируемого устройства в двухуровневом представлении приведен на рисунке 4.2. Из этого </w:t>
      </w:r>
      <w:r w:rsidRPr="00627D7E">
        <w:rPr>
          <w:szCs w:val="28"/>
        </w:rPr>
        <w:lastRenderedPageBreak/>
        <w:t>алгоритма следует, что на макроуровне программы находятся лишь команды вызова программных модулей.</w:t>
      </w:r>
    </w:p>
    <w:p w14:paraId="03A412F8" w14:textId="32C8ADEB" w:rsidR="00627D7E" w:rsidRDefault="00736577" w:rsidP="00336320">
      <w:pPr>
        <w:pStyle w:val="12312"/>
        <w:ind w:firstLine="0"/>
        <w:jc w:val="center"/>
        <w:rPr>
          <w:szCs w:val="28"/>
        </w:rPr>
      </w:pPr>
      <w:r>
        <w:object w:dxaOrig="11146" w:dyaOrig="14385" w14:anchorId="29266EFB">
          <v:shape id="_x0000_i1029" type="#_x0000_t75" style="width:481.15pt;height:621.65pt" o:ole="">
            <v:imagedata r:id="rId17" o:title=""/>
          </v:shape>
          <o:OLEObject Type="Embed" ProgID="Visio.Drawing.15" ShapeID="_x0000_i1029" DrawAspect="Content" ObjectID="_1747426995" r:id="rId18"/>
        </w:object>
      </w:r>
    </w:p>
    <w:p w14:paraId="5C044B90" w14:textId="1D744530" w:rsidR="00E06D25" w:rsidRDefault="00E06D25" w:rsidP="00811ADD">
      <w:pPr>
        <w:pStyle w:val="12312"/>
        <w:ind w:firstLine="0"/>
        <w:jc w:val="center"/>
        <w:rPr>
          <w:szCs w:val="28"/>
        </w:rPr>
      </w:pPr>
      <w:r>
        <w:rPr>
          <w:szCs w:val="28"/>
        </w:rPr>
        <w:t>Рисунок 4.1 – Алгоритм программы «Генератор импульсов» (одноуровневое представление)</w:t>
      </w:r>
    </w:p>
    <w:p w14:paraId="2282FE65" w14:textId="6E197FCC" w:rsidR="00E06D25" w:rsidRDefault="009A33B3" w:rsidP="00336320">
      <w:pPr>
        <w:pStyle w:val="12312"/>
        <w:ind w:firstLine="0"/>
        <w:jc w:val="center"/>
        <w:rPr>
          <w:szCs w:val="28"/>
        </w:rPr>
      </w:pPr>
      <w:r>
        <w:object w:dxaOrig="7905" w:dyaOrig="13051" w14:anchorId="1398F5C7">
          <v:shape id="_x0000_i1030" type="#_x0000_t75" style="width:395.1pt;height:652.4pt" o:ole="">
            <v:imagedata r:id="rId19" o:title=""/>
          </v:shape>
          <o:OLEObject Type="Embed" ProgID="Visio.Drawing.15" ShapeID="_x0000_i1030" DrawAspect="Content" ObjectID="_1747426996" r:id="rId20"/>
        </w:object>
      </w:r>
    </w:p>
    <w:p w14:paraId="23BF332D" w14:textId="44BED397" w:rsidR="00E06D25" w:rsidRDefault="00E06D25" w:rsidP="00811ADD">
      <w:pPr>
        <w:pStyle w:val="12312"/>
        <w:ind w:firstLine="0"/>
        <w:jc w:val="center"/>
        <w:rPr>
          <w:szCs w:val="28"/>
        </w:rPr>
      </w:pPr>
      <w:r>
        <w:rPr>
          <w:szCs w:val="28"/>
        </w:rPr>
        <w:t>Рисунок 4.</w:t>
      </w:r>
      <w:r w:rsidR="00013690">
        <w:rPr>
          <w:szCs w:val="28"/>
        </w:rPr>
        <w:t>2</w:t>
      </w:r>
      <w:r>
        <w:rPr>
          <w:szCs w:val="28"/>
        </w:rPr>
        <w:t xml:space="preserve"> – Алгоритм программы «Генератор импульсов» (двухуровневое представление)</w:t>
      </w:r>
    </w:p>
    <w:p w14:paraId="05CE5842" w14:textId="1DD90B42" w:rsidR="00E06D25" w:rsidRDefault="00090565" w:rsidP="00627D7E">
      <w:pPr>
        <w:pStyle w:val="12312"/>
        <w:rPr>
          <w:szCs w:val="28"/>
        </w:rPr>
      </w:pPr>
      <w:r w:rsidRPr="00090565">
        <w:rPr>
          <w:szCs w:val="28"/>
        </w:rPr>
        <w:lastRenderedPageBreak/>
        <w:t>После разработки алгоритма макроуровня требуется разработать алгоритмы всех программных модулей нижнего уровня.  Алгоритмы программных модулей и подмодулей приведены на рисунках 4.3 – 4.</w:t>
      </w:r>
      <w:r w:rsidR="00B97138">
        <w:rPr>
          <w:szCs w:val="28"/>
        </w:rPr>
        <w:t>31</w:t>
      </w:r>
      <w:r w:rsidRPr="00090565">
        <w:rPr>
          <w:szCs w:val="28"/>
        </w:rPr>
        <w:t>.</w:t>
      </w:r>
    </w:p>
    <w:p w14:paraId="2D3C0D4C" w14:textId="77777777" w:rsidR="00B03095" w:rsidRDefault="00B03095" w:rsidP="00627D7E">
      <w:pPr>
        <w:pStyle w:val="12312"/>
        <w:rPr>
          <w:szCs w:val="28"/>
        </w:rPr>
      </w:pPr>
    </w:p>
    <w:p w14:paraId="46D7BD3A" w14:textId="53336785" w:rsidR="00090565" w:rsidRPr="003F15D3" w:rsidRDefault="00090565" w:rsidP="00811ADD">
      <w:pPr>
        <w:pStyle w:val="12312"/>
        <w:ind w:firstLine="0"/>
        <w:jc w:val="center"/>
        <w:rPr>
          <w:i/>
          <w:iCs/>
          <w:szCs w:val="28"/>
        </w:rPr>
      </w:pPr>
      <w:r w:rsidRPr="003F15D3">
        <w:rPr>
          <w:i/>
          <w:iCs/>
          <w:szCs w:val="28"/>
        </w:rPr>
        <w:t>Модуль «Ввод с кнопок» (</w:t>
      </w:r>
      <w:proofErr w:type="spellStart"/>
      <w:r w:rsidR="00961288" w:rsidRPr="003F15D3">
        <w:rPr>
          <w:i/>
          <w:iCs/>
          <w:szCs w:val="28"/>
          <w:lang w:val="en-US"/>
        </w:rPr>
        <w:t>KeyRead</w:t>
      </w:r>
      <w:proofErr w:type="spellEnd"/>
      <w:r w:rsidRPr="003F15D3">
        <w:rPr>
          <w:i/>
          <w:iCs/>
          <w:szCs w:val="28"/>
        </w:rPr>
        <w:t>)</w:t>
      </w:r>
    </w:p>
    <w:p w14:paraId="5D833F99" w14:textId="464A2D01" w:rsidR="00090565" w:rsidRPr="00090565" w:rsidRDefault="00090565" w:rsidP="00090565">
      <w:pPr>
        <w:pStyle w:val="12312"/>
        <w:rPr>
          <w:szCs w:val="28"/>
        </w:rPr>
      </w:pPr>
      <w:r w:rsidRPr="00090565">
        <w:rPr>
          <w:szCs w:val="28"/>
        </w:rPr>
        <w:t xml:space="preserve">Этот модуль служит для ввода состояния кнопок </w:t>
      </w:r>
      <w:r w:rsidR="00CD1294">
        <w:rPr>
          <w:szCs w:val="28"/>
        </w:rPr>
        <w:t>задания</w:t>
      </w:r>
      <w:r w:rsidR="003641C9">
        <w:rPr>
          <w:szCs w:val="28"/>
        </w:rPr>
        <w:t xml:space="preserve"> параметров</w:t>
      </w:r>
      <w:r w:rsidRPr="00090565">
        <w:rPr>
          <w:szCs w:val="28"/>
        </w:rPr>
        <w:t xml:space="preserve"> с последующим размещением их образа в памяти. </w:t>
      </w:r>
    </w:p>
    <w:p w14:paraId="0F2BAF25" w14:textId="77777777" w:rsidR="00090565" w:rsidRPr="00090565" w:rsidRDefault="00090565" w:rsidP="00090565">
      <w:pPr>
        <w:pStyle w:val="12312"/>
        <w:rPr>
          <w:szCs w:val="28"/>
        </w:rPr>
      </w:pPr>
      <w:r w:rsidRPr="00090565">
        <w:rPr>
          <w:szCs w:val="28"/>
        </w:rPr>
        <w:t xml:space="preserve">ГСА этого модуля приведена на рисунке 4.3. </w:t>
      </w:r>
    </w:p>
    <w:p w14:paraId="319B8123" w14:textId="5C54BC6D" w:rsidR="00090565" w:rsidRDefault="00090565" w:rsidP="00090565">
      <w:pPr>
        <w:pStyle w:val="12312"/>
        <w:rPr>
          <w:szCs w:val="28"/>
        </w:rPr>
      </w:pPr>
      <w:r w:rsidRPr="00090565">
        <w:rPr>
          <w:szCs w:val="28"/>
        </w:rPr>
        <w:t xml:space="preserve">Электромеханическим переключателям свойственно явление дребезга контактов, который необходимо гасить. Гашение дребезга контактов можно выполнить программным путем. ГСА подмодуля гашения дребезга </w:t>
      </w:r>
      <w:proofErr w:type="spellStart"/>
      <w:r w:rsidRPr="00961288">
        <w:rPr>
          <w:i/>
          <w:iCs/>
          <w:szCs w:val="28"/>
          <w:lang w:val="en-US"/>
        </w:rPr>
        <w:t>VibrDestr</w:t>
      </w:r>
      <w:proofErr w:type="spellEnd"/>
      <w:r w:rsidRPr="00090565">
        <w:rPr>
          <w:szCs w:val="28"/>
        </w:rPr>
        <w:t xml:space="preserve"> приведена на рисунке 4.4. Критерием окончания дребезга является считывание с кнопок одного и того же состояния заданное количество раз.</w:t>
      </w:r>
    </w:p>
    <w:p w14:paraId="7530E58A" w14:textId="7D19342F" w:rsidR="00961288" w:rsidRDefault="00336320" w:rsidP="005D3A9E">
      <w:pPr>
        <w:pStyle w:val="12312"/>
        <w:spacing w:line="240" w:lineRule="auto"/>
        <w:ind w:firstLine="0"/>
        <w:jc w:val="center"/>
        <w:rPr>
          <w:szCs w:val="28"/>
        </w:rPr>
      </w:pPr>
      <w:r>
        <w:object w:dxaOrig="9481" w:dyaOrig="1351" w14:anchorId="64C1E273">
          <v:shape id="_x0000_i1031" type="#_x0000_t75" style="width:474.15pt;height:67.6pt" o:ole="">
            <v:imagedata r:id="rId21" o:title=""/>
          </v:shape>
          <o:OLEObject Type="Embed" ProgID="Visio.Drawing.15" ShapeID="_x0000_i1031" DrawAspect="Content" ObjectID="_1747426997" r:id="rId22"/>
        </w:object>
      </w:r>
    </w:p>
    <w:p w14:paraId="5F13D9A2" w14:textId="0054A846" w:rsidR="00961288" w:rsidRDefault="00B0149F" w:rsidP="00811ADD">
      <w:pPr>
        <w:pStyle w:val="12312"/>
        <w:ind w:firstLine="0"/>
        <w:jc w:val="center"/>
        <w:rPr>
          <w:szCs w:val="28"/>
        </w:rPr>
      </w:pPr>
      <w:r>
        <w:object w:dxaOrig="3600" w:dyaOrig="5011" w14:anchorId="602B8330">
          <v:shape id="_x0000_i1032" type="#_x0000_t75" style="width:180pt;height:250.25pt" o:ole="">
            <v:imagedata r:id="rId23" o:title=""/>
          </v:shape>
          <o:OLEObject Type="Embed" ProgID="Visio.Drawing.15" ShapeID="_x0000_i1032" DrawAspect="Content" ObjectID="_1747426998" r:id="rId24"/>
        </w:object>
      </w:r>
    </w:p>
    <w:p w14:paraId="47A5E51A" w14:textId="0BFA85C7" w:rsidR="00961288" w:rsidRDefault="00961288" w:rsidP="00811ADD">
      <w:pPr>
        <w:pStyle w:val="12312"/>
        <w:ind w:firstLine="0"/>
        <w:jc w:val="center"/>
        <w:rPr>
          <w:szCs w:val="28"/>
        </w:rPr>
      </w:pPr>
      <w:r>
        <w:rPr>
          <w:szCs w:val="28"/>
        </w:rPr>
        <w:t xml:space="preserve">Рисунок 4.3 – </w:t>
      </w:r>
      <w:r w:rsidR="00512A79">
        <w:rPr>
          <w:szCs w:val="28"/>
        </w:rPr>
        <w:t xml:space="preserve">Алгоритм модуля </w:t>
      </w:r>
      <w:r w:rsidR="00512A79" w:rsidRPr="00090565">
        <w:rPr>
          <w:szCs w:val="28"/>
        </w:rPr>
        <w:t>«Ввод с кнопок»</w:t>
      </w:r>
      <w:r w:rsidR="00C42B56">
        <w:rPr>
          <w:szCs w:val="28"/>
        </w:rPr>
        <w:t xml:space="preserve"> </w:t>
      </w:r>
      <w:r w:rsidR="00C42B56">
        <w:rPr>
          <w:bCs/>
        </w:rPr>
        <w:t>(общий алгоритм)</w:t>
      </w:r>
    </w:p>
    <w:p w14:paraId="251E2E36" w14:textId="2705022D" w:rsidR="00512A79" w:rsidRDefault="00B03095" w:rsidP="00811ADD">
      <w:pPr>
        <w:pStyle w:val="12312"/>
        <w:ind w:firstLine="0"/>
        <w:jc w:val="center"/>
        <w:rPr>
          <w:szCs w:val="28"/>
        </w:rPr>
      </w:pPr>
      <w:r>
        <w:object w:dxaOrig="4890" w:dyaOrig="7561" w14:anchorId="64E7E3F6">
          <v:shape id="_x0000_i1033" type="#_x0000_t75" style="width:277.45pt;height:428.5pt" o:ole="">
            <v:imagedata r:id="rId25" o:title=""/>
          </v:shape>
          <o:OLEObject Type="Embed" ProgID="Visio.Drawing.15" ShapeID="_x0000_i1033" DrawAspect="Content" ObjectID="_1747426999" r:id="rId26"/>
        </w:object>
      </w:r>
    </w:p>
    <w:p w14:paraId="0EADFFC1" w14:textId="74A7FB8F" w:rsidR="00512A79" w:rsidRDefault="00512A79" w:rsidP="00811ADD">
      <w:pPr>
        <w:pStyle w:val="12312"/>
        <w:ind w:firstLine="0"/>
        <w:jc w:val="center"/>
        <w:rPr>
          <w:szCs w:val="28"/>
        </w:rPr>
      </w:pPr>
      <w:r>
        <w:rPr>
          <w:szCs w:val="28"/>
        </w:rPr>
        <w:t>Рисунок 4.</w:t>
      </w:r>
      <w:r w:rsidR="00225A3B">
        <w:rPr>
          <w:szCs w:val="28"/>
        </w:rPr>
        <w:t>4</w:t>
      </w:r>
      <w:r>
        <w:rPr>
          <w:szCs w:val="28"/>
        </w:rPr>
        <w:t xml:space="preserve"> – Алгоритм подмодуля «Гашение дребезга</w:t>
      </w:r>
      <w:r w:rsidRPr="00090565">
        <w:rPr>
          <w:szCs w:val="28"/>
        </w:rPr>
        <w:t>»</w:t>
      </w:r>
    </w:p>
    <w:p w14:paraId="370CB43B" w14:textId="77777777" w:rsidR="003641C9" w:rsidRDefault="003641C9" w:rsidP="00512A79">
      <w:pPr>
        <w:pStyle w:val="12312"/>
        <w:jc w:val="center"/>
        <w:rPr>
          <w:szCs w:val="28"/>
        </w:rPr>
      </w:pPr>
    </w:p>
    <w:p w14:paraId="28E0BE83" w14:textId="77777777" w:rsidR="00B03095" w:rsidRDefault="00B03095" w:rsidP="00512A79">
      <w:pPr>
        <w:pStyle w:val="12312"/>
        <w:jc w:val="center"/>
        <w:rPr>
          <w:szCs w:val="28"/>
        </w:rPr>
      </w:pPr>
    </w:p>
    <w:p w14:paraId="0F09A916" w14:textId="77777777" w:rsidR="00B03095" w:rsidRDefault="00B03095" w:rsidP="00512A79">
      <w:pPr>
        <w:pStyle w:val="12312"/>
        <w:jc w:val="center"/>
        <w:rPr>
          <w:szCs w:val="28"/>
        </w:rPr>
      </w:pPr>
    </w:p>
    <w:p w14:paraId="5568752E" w14:textId="77777777" w:rsidR="00B03095" w:rsidRDefault="00B03095" w:rsidP="00512A79">
      <w:pPr>
        <w:pStyle w:val="12312"/>
        <w:jc w:val="center"/>
        <w:rPr>
          <w:szCs w:val="28"/>
        </w:rPr>
      </w:pPr>
    </w:p>
    <w:p w14:paraId="5AF4BE2E" w14:textId="77777777" w:rsidR="00B03095" w:rsidRDefault="00B03095" w:rsidP="00512A79">
      <w:pPr>
        <w:pStyle w:val="12312"/>
        <w:jc w:val="center"/>
        <w:rPr>
          <w:szCs w:val="28"/>
        </w:rPr>
      </w:pPr>
    </w:p>
    <w:p w14:paraId="3F2A21C7" w14:textId="77777777" w:rsidR="00B03095" w:rsidRDefault="00B03095" w:rsidP="00512A79">
      <w:pPr>
        <w:pStyle w:val="12312"/>
        <w:jc w:val="center"/>
        <w:rPr>
          <w:szCs w:val="28"/>
        </w:rPr>
      </w:pPr>
    </w:p>
    <w:p w14:paraId="2177046C" w14:textId="77777777" w:rsidR="00B03095" w:rsidRDefault="00B03095" w:rsidP="00512A79">
      <w:pPr>
        <w:pStyle w:val="12312"/>
        <w:jc w:val="center"/>
        <w:rPr>
          <w:szCs w:val="28"/>
        </w:rPr>
      </w:pPr>
    </w:p>
    <w:p w14:paraId="5FA0C9E4" w14:textId="77777777" w:rsidR="00B03095" w:rsidRDefault="00B03095" w:rsidP="00512A79">
      <w:pPr>
        <w:pStyle w:val="12312"/>
        <w:jc w:val="center"/>
        <w:rPr>
          <w:szCs w:val="28"/>
        </w:rPr>
      </w:pPr>
    </w:p>
    <w:p w14:paraId="3716AF8D" w14:textId="77777777" w:rsidR="00B03095" w:rsidRDefault="00B03095" w:rsidP="00512A79">
      <w:pPr>
        <w:pStyle w:val="12312"/>
        <w:jc w:val="center"/>
        <w:rPr>
          <w:szCs w:val="28"/>
        </w:rPr>
      </w:pPr>
    </w:p>
    <w:p w14:paraId="12838F4C" w14:textId="77777777" w:rsidR="00B03095" w:rsidRDefault="00B03095" w:rsidP="00512A79">
      <w:pPr>
        <w:pStyle w:val="12312"/>
        <w:jc w:val="center"/>
        <w:rPr>
          <w:szCs w:val="28"/>
        </w:rPr>
      </w:pPr>
    </w:p>
    <w:p w14:paraId="63ED1F12" w14:textId="77777777" w:rsidR="00B03095" w:rsidRDefault="00B03095" w:rsidP="00512A79">
      <w:pPr>
        <w:pStyle w:val="12312"/>
        <w:jc w:val="center"/>
        <w:rPr>
          <w:szCs w:val="28"/>
        </w:rPr>
      </w:pPr>
    </w:p>
    <w:p w14:paraId="2783E324" w14:textId="345DE31C" w:rsidR="003641C9" w:rsidRPr="00811ADD" w:rsidRDefault="003641C9" w:rsidP="00811ADD">
      <w:pPr>
        <w:pStyle w:val="12312"/>
        <w:ind w:firstLine="0"/>
        <w:jc w:val="center"/>
        <w:rPr>
          <w:i/>
          <w:iCs/>
        </w:rPr>
      </w:pPr>
      <w:r w:rsidRPr="00811ADD">
        <w:rPr>
          <w:i/>
          <w:iCs/>
        </w:rPr>
        <w:lastRenderedPageBreak/>
        <w:t>Модуль «</w:t>
      </w:r>
      <w:r w:rsidR="00DE48EE">
        <w:rPr>
          <w:i/>
          <w:iCs/>
        </w:rPr>
        <w:t>Контроль ввода</w:t>
      </w:r>
      <w:r w:rsidRPr="00811ADD">
        <w:rPr>
          <w:i/>
          <w:iCs/>
        </w:rPr>
        <w:t>» (</w:t>
      </w:r>
      <w:proofErr w:type="spellStart"/>
      <w:r w:rsidRPr="00811ADD">
        <w:rPr>
          <w:i/>
          <w:iCs/>
          <w:lang w:val="en-US"/>
        </w:rPr>
        <w:t>KeyCheck</w:t>
      </w:r>
      <w:proofErr w:type="spellEnd"/>
      <w:r w:rsidRPr="00811ADD">
        <w:rPr>
          <w:i/>
          <w:iCs/>
        </w:rPr>
        <w:t>)</w:t>
      </w:r>
    </w:p>
    <w:p w14:paraId="09ADB146" w14:textId="4ECFA65E" w:rsidR="003641C9" w:rsidRPr="003641C9" w:rsidRDefault="003641C9" w:rsidP="003641C9">
      <w:pPr>
        <w:pStyle w:val="12312"/>
      </w:pPr>
      <w:r w:rsidRPr="003641C9">
        <w:t xml:space="preserve">Этот модуль служит для </w:t>
      </w:r>
      <w:r>
        <w:t>проверки наличия нажатия кнопок</w:t>
      </w:r>
      <w:r w:rsidR="00397AE7">
        <w:t xml:space="preserve"> с</w:t>
      </w:r>
      <w:r w:rsidRPr="003641C9">
        <w:t xml:space="preserve"> </w:t>
      </w:r>
      <w:r w:rsidR="00397AE7">
        <w:t>последующим формированием флага отсутствия нажатия</w:t>
      </w:r>
      <w:r w:rsidR="007D2D71">
        <w:t xml:space="preserve"> и размещением его в памяти.</w:t>
      </w:r>
    </w:p>
    <w:p w14:paraId="054BA09B" w14:textId="1ACDF299" w:rsidR="009846C7" w:rsidRDefault="003641C9" w:rsidP="00B03095">
      <w:pPr>
        <w:pStyle w:val="12312"/>
      </w:pPr>
      <w:r w:rsidRPr="003641C9">
        <w:t>ГСА этого модуля приведена на рисунке 4.5.</w:t>
      </w:r>
    </w:p>
    <w:p w14:paraId="0D5B94B4" w14:textId="274154F6" w:rsidR="00401CA1" w:rsidRDefault="00336320" w:rsidP="005D3A9E">
      <w:pPr>
        <w:pStyle w:val="12312"/>
        <w:spacing w:line="240" w:lineRule="auto"/>
        <w:ind w:firstLine="0"/>
        <w:contextualSpacing/>
        <w:jc w:val="center"/>
      </w:pPr>
      <w:r>
        <w:object w:dxaOrig="8130" w:dyaOrig="1351" w14:anchorId="5C3CE59B">
          <v:shape id="_x0000_i1034" type="#_x0000_t75" style="width:406.55pt;height:67.6pt" o:ole="">
            <v:imagedata r:id="rId27" o:title=""/>
          </v:shape>
          <o:OLEObject Type="Embed" ProgID="Visio.Drawing.15" ShapeID="_x0000_i1034" DrawAspect="Content" ObjectID="_1747427000" r:id="rId28"/>
        </w:object>
      </w:r>
    </w:p>
    <w:p w14:paraId="2F4B86E6" w14:textId="14CD51C6" w:rsidR="00401CA1" w:rsidRDefault="00B0149F" w:rsidP="00811ADD">
      <w:pPr>
        <w:pStyle w:val="12312"/>
        <w:ind w:firstLine="0"/>
        <w:jc w:val="center"/>
      </w:pPr>
      <w:r>
        <w:object w:dxaOrig="5056" w:dyaOrig="5296" w14:anchorId="4E2FA4AD">
          <v:shape id="_x0000_i1035" type="#_x0000_t75" style="width:252.9pt;height:264.3pt" o:ole="">
            <v:imagedata r:id="rId29" o:title=""/>
          </v:shape>
          <o:OLEObject Type="Embed" ProgID="Visio.Drawing.15" ShapeID="_x0000_i1035" DrawAspect="Content" ObjectID="_1747427001" r:id="rId30"/>
        </w:object>
      </w:r>
    </w:p>
    <w:p w14:paraId="2C62CEFA" w14:textId="6A89F3FF" w:rsidR="00EB2609" w:rsidRDefault="00401CA1" w:rsidP="00811ADD">
      <w:pPr>
        <w:pStyle w:val="12312"/>
        <w:ind w:firstLine="0"/>
        <w:jc w:val="center"/>
        <w:rPr>
          <w:szCs w:val="28"/>
        </w:rPr>
      </w:pPr>
      <w:r>
        <w:rPr>
          <w:szCs w:val="28"/>
        </w:rPr>
        <w:t>Рисунок 4.</w:t>
      </w:r>
      <w:r w:rsidR="009846C7">
        <w:rPr>
          <w:szCs w:val="28"/>
        </w:rPr>
        <w:t>5</w:t>
      </w:r>
      <w:r>
        <w:rPr>
          <w:szCs w:val="28"/>
        </w:rPr>
        <w:t xml:space="preserve"> – Алгоритм модуля «Контроль</w:t>
      </w:r>
      <w:r w:rsidR="007F1798">
        <w:rPr>
          <w:szCs w:val="28"/>
        </w:rPr>
        <w:t xml:space="preserve"> ввода</w:t>
      </w:r>
      <w:r w:rsidRPr="00090565">
        <w:rPr>
          <w:szCs w:val="28"/>
        </w:rPr>
        <w:t>»</w:t>
      </w:r>
    </w:p>
    <w:p w14:paraId="08005807" w14:textId="77777777" w:rsidR="00B03095" w:rsidRPr="00525EAB" w:rsidRDefault="00B03095" w:rsidP="00811ADD">
      <w:pPr>
        <w:pStyle w:val="12312"/>
        <w:ind w:firstLine="0"/>
        <w:jc w:val="center"/>
        <w:rPr>
          <w:szCs w:val="28"/>
        </w:rPr>
      </w:pPr>
    </w:p>
    <w:p w14:paraId="1352CDBD" w14:textId="069F22CD" w:rsidR="00525EAB" w:rsidRPr="00811ADD" w:rsidRDefault="00525EAB" w:rsidP="00811ADD">
      <w:pPr>
        <w:pStyle w:val="12312"/>
        <w:ind w:firstLine="0"/>
        <w:jc w:val="center"/>
        <w:rPr>
          <w:i/>
          <w:iCs/>
        </w:rPr>
      </w:pPr>
      <w:r w:rsidRPr="00811ADD">
        <w:rPr>
          <w:i/>
          <w:iCs/>
        </w:rPr>
        <w:t>Модуль «Формирование информации» (</w:t>
      </w:r>
      <w:proofErr w:type="spellStart"/>
      <w:r w:rsidRPr="00811ADD">
        <w:rPr>
          <w:i/>
          <w:iCs/>
          <w:lang w:val="en-US"/>
        </w:rPr>
        <w:t>DataSetting</w:t>
      </w:r>
      <w:proofErr w:type="spellEnd"/>
      <w:r w:rsidRPr="00811ADD">
        <w:rPr>
          <w:i/>
          <w:iCs/>
        </w:rPr>
        <w:t>)</w:t>
      </w:r>
    </w:p>
    <w:p w14:paraId="6AAB879A" w14:textId="44D89179" w:rsidR="00525EAB" w:rsidRPr="003641C9" w:rsidRDefault="00525EAB" w:rsidP="00525EAB">
      <w:pPr>
        <w:pStyle w:val="12312"/>
      </w:pPr>
      <w:r w:rsidRPr="003641C9">
        <w:t>Этот модуль служит для</w:t>
      </w:r>
      <w:r>
        <w:t xml:space="preserve"> задания параметров генерации</w:t>
      </w:r>
      <w:r w:rsidR="00D05F4D">
        <w:t xml:space="preserve"> импульсов</w:t>
      </w:r>
      <w:r w:rsidR="009E3A71">
        <w:t xml:space="preserve"> исходя из образа </w:t>
      </w:r>
      <w:r>
        <w:t>нажатой кнопк</w:t>
      </w:r>
      <w:r w:rsidR="009E3A71">
        <w:t>и</w:t>
      </w:r>
      <w:r>
        <w:t xml:space="preserve"> и флаг</w:t>
      </w:r>
      <w:r w:rsidR="009E3A71">
        <w:t>а</w:t>
      </w:r>
      <w:r>
        <w:t xml:space="preserve"> отсутствия нажатия</w:t>
      </w:r>
      <w:r w:rsidR="007D2D71">
        <w:t xml:space="preserve"> с последующим размещением этих параметров в памяти. </w:t>
      </w:r>
      <w:r w:rsidR="00086E7E">
        <w:t>Для удобства этот модуль разбит на ряд подмодулей.</w:t>
      </w:r>
    </w:p>
    <w:p w14:paraId="67621F45" w14:textId="69E09120" w:rsidR="00C42B56" w:rsidRDefault="00525EAB" w:rsidP="00B03095">
      <w:pPr>
        <w:pStyle w:val="12312"/>
      </w:pPr>
      <w:r w:rsidRPr="003641C9">
        <w:t>ГСА этого модуля приведена на рисунке 4.</w:t>
      </w:r>
      <w:r w:rsidR="00F127BF">
        <w:t>6</w:t>
      </w:r>
      <w:r w:rsidRPr="003641C9">
        <w:t>.</w:t>
      </w:r>
    </w:p>
    <w:p w14:paraId="24529E4E" w14:textId="77777777" w:rsidR="00C42B56" w:rsidRDefault="00C42B56" w:rsidP="00F127BF">
      <w:pPr>
        <w:pStyle w:val="12312"/>
      </w:pPr>
    </w:p>
    <w:p w14:paraId="5A0B8386" w14:textId="4A9A7134" w:rsidR="00F127BF" w:rsidRDefault="00B03095" w:rsidP="00A1202E">
      <w:pPr>
        <w:pStyle w:val="12312"/>
        <w:spacing w:line="240" w:lineRule="auto"/>
        <w:ind w:firstLine="0"/>
        <w:jc w:val="center"/>
      </w:pPr>
      <w:r>
        <w:object w:dxaOrig="10111" w:dyaOrig="3060" w14:anchorId="45AC3E24">
          <v:shape id="_x0000_i1036" type="#_x0000_t75" style="width:356.5pt;height:108pt" o:ole="">
            <v:imagedata r:id="rId31" o:title=""/>
          </v:shape>
          <o:OLEObject Type="Embed" ProgID="Visio.Drawing.15" ShapeID="_x0000_i1036" DrawAspect="Content" ObjectID="_1747427002" r:id="rId32"/>
        </w:object>
      </w:r>
    </w:p>
    <w:p w14:paraId="52562A07" w14:textId="6EA0DEF8" w:rsidR="00401CA1" w:rsidRDefault="00B03095" w:rsidP="00C42B56">
      <w:pPr>
        <w:pStyle w:val="12312"/>
        <w:ind w:firstLine="0"/>
        <w:jc w:val="center"/>
      </w:pPr>
      <w:r>
        <w:object w:dxaOrig="3600" w:dyaOrig="12106" w14:anchorId="6B996A4D">
          <v:shape id="_x0000_i1037" type="#_x0000_t75" style="width:161.55pt;height:540.9pt" o:ole="">
            <v:imagedata r:id="rId33" o:title=""/>
          </v:shape>
          <o:OLEObject Type="Embed" ProgID="Visio.Drawing.15" ShapeID="_x0000_i1037" DrawAspect="Content" ObjectID="_1747427003" r:id="rId34"/>
        </w:object>
      </w:r>
    </w:p>
    <w:p w14:paraId="45BF3B2A" w14:textId="7D85F083" w:rsidR="00C42B56" w:rsidRDefault="00C42B56" w:rsidP="00C42B56">
      <w:pPr>
        <w:pStyle w:val="12312"/>
        <w:ind w:firstLine="0"/>
        <w:jc w:val="center"/>
        <w:rPr>
          <w:bCs/>
        </w:rPr>
      </w:pPr>
      <w:r>
        <w:t xml:space="preserve">Рисунок 4.6 – Алгоритм модуля «Формирование информации» </w:t>
      </w:r>
      <w:r>
        <w:rPr>
          <w:bCs/>
        </w:rPr>
        <w:t>(общий алгоритм)</w:t>
      </w:r>
    </w:p>
    <w:p w14:paraId="0A3E2E35" w14:textId="514B3C3F" w:rsidR="00086E7E" w:rsidRPr="00811ADD" w:rsidRDefault="00086E7E" w:rsidP="00811ADD">
      <w:pPr>
        <w:pStyle w:val="12312"/>
        <w:ind w:firstLine="0"/>
        <w:jc w:val="center"/>
        <w:rPr>
          <w:i/>
          <w:iCs/>
        </w:rPr>
      </w:pPr>
      <w:r w:rsidRPr="00811ADD">
        <w:rPr>
          <w:i/>
          <w:iCs/>
        </w:rPr>
        <w:lastRenderedPageBreak/>
        <w:t>Подмодуль «Увеличение частоты» (</w:t>
      </w:r>
      <w:proofErr w:type="spellStart"/>
      <w:r w:rsidRPr="00811ADD">
        <w:rPr>
          <w:i/>
          <w:iCs/>
        </w:rPr>
        <w:t>FrequancyAddition</w:t>
      </w:r>
      <w:proofErr w:type="spellEnd"/>
      <w:r w:rsidRPr="00811ADD">
        <w:rPr>
          <w:i/>
          <w:iCs/>
        </w:rPr>
        <w:t>)</w:t>
      </w:r>
    </w:p>
    <w:p w14:paraId="0E7F4EAB" w14:textId="25581F38" w:rsidR="00086E7E" w:rsidRPr="00E13A00" w:rsidRDefault="00086E7E" w:rsidP="00E13A00">
      <w:pPr>
        <w:pStyle w:val="12312"/>
      </w:pPr>
      <w:r w:rsidRPr="00E13A00">
        <w:t xml:space="preserve">Этот </w:t>
      </w:r>
      <w:r w:rsidR="00C9573E" w:rsidRPr="00E13A00">
        <w:t>под</w:t>
      </w:r>
      <w:r w:rsidRPr="00E13A00">
        <w:t xml:space="preserve">модуль служит для </w:t>
      </w:r>
      <w:r w:rsidR="00C9573E" w:rsidRPr="00E13A00">
        <w:t>увеличения параметра частоты импульсов</w:t>
      </w:r>
      <w:r w:rsidR="006E42B1">
        <w:t xml:space="preserve"> непосредственно в ячейке памяти, то есть происходит сложение константы с ячейкой памяти.</w:t>
      </w:r>
    </w:p>
    <w:p w14:paraId="44F9BE6D" w14:textId="1268E655" w:rsidR="00086E7E" w:rsidRDefault="00086E7E" w:rsidP="00E13A00">
      <w:pPr>
        <w:pStyle w:val="12312"/>
      </w:pPr>
      <w:r w:rsidRPr="00E13A00">
        <w:t>ГСА этого модуля приведена на</w:t>
      </w:r>
      <w:r w:rsidRPr="003641C9">
        <w:t xml:space="preserve"> рисунке 4</w:t>
      </w:r>
      <w:r w:rsidR="00E13A00">
        <w:t>.7</w:t>
      </w:r>
      <w:r w:rsidRPr="003641C9">
        <w:t>.</w:t>
      </w:r>
      <w:r w:rsidR="000D5683" w:rsidRPr="000D5683">
        <w:t xml:space="preserve"> </w:t>
      </w:r>
    </w:p>
    <w:p w14:paraId="25F2E988" w14:textId="4D36DBFC" w:rsidR="00086E7E" w:rsidRDefault="00B03095" w:rsidP="00C42B56">
      <w:pPr>
        <w:pStyle w:val="12312"/>
        <w:ind w:firstLine="0"/>
        <w:jc w:val="center"/>
      </w:pPr>
      <w:r>
        <w:object w:dxaOrig="4470" w:dyaOrig="6000" w14:anchorId="739BF9DC">
          <v:shape id="_x0000_i1038" type="#_x0000_t75" style="width:194.95pt;height:260.8pt" o:ole="">
            <v:imagedata r:id="rId35" o:title=""/>
          </v:shape>
          <o:OLEObject Type="Embed" ProgID="Visio.Drawing.15" ShapeID="_x0000_i1038" DrawAspect="Content" ObjectID="_1747427004" r:id="rId36"/>
        </w:object>
      </w:r>
    </w:p>
    <w:p w14:paraId="58B82B00" w14:textId="4AE32A3C" w:rsidR="00B03095" w:rsidRDefault="00E13A00" w:rsidP="00B03095">
      <w:pPr>
        <w:pStyle w:val="12312"/>
        <w:ind w:firstLine="0"/>
        <w:jc w:val="center"/>
      </w:pPr>
      <w:r>
        <w:t xml:space="preserve">Рисунок 4.7 – Алгоритм подмодуля </w:t>
      </w:r>
      <w:r w:rsidRPr="003641C9">
        <w:t>«</w:t>
      </w:r>
      <w:r>
        <w:t>Увеличение частоты</w:t>
      </w:r>
      <w:r w:rsidRPr="003641C9">
        <w:t>»</w:t>
      </w:r>
    </w:p>
    <w:p w14:paraId="0BCB68C4" w14:textId="77777777" w:rsidR="00B03095" w:rsidRDefault="00B03095" w:rsidP="00B03095">
      <w:pPr>
        <w:pStyle w:val="12312"/>
        <w:ind w:firstLine="0"/>
        <w:jc w:val="center"/>
      </w:pPr>
    </w:p>
    <w:p w14:paraId="4BC61DA5" w14:textId="30886763" w:rsidR="00E13A00" w:rsidRPr="00811ADD" w:rsidRDefault="00E13A00" w:rsidP="00811ADD">
      <w:pPr>
        <w:pStyle w:val="12312"/>
        <w:jc w:val="center"/>
        <w:rPr>
          <w:i/>
          <w:iCs/>
        </w:rPr>
      </w:pPr>
      <w:r w:rsidRPr="00811ADD">
        <w:rPr>
          <w:i/>
          <w:iCs/>
        </w:rPr>
        <w:t>Подмодуль «Уменьшение частоты» (</w:t>
      </w:r>
      <w:proofErr w:type="spellStart"/>
      <w:r w:rsidRPr="00811ADD">
        <w:rPr>
          <w:i/>
          <w:iCs/>
        </w:rPr>
        <w:t>FrequancySubtraction</w:t>
      </w:r>
      <w:proofErr w:type="spellEnd"/>
      <w:r w:rsidRPr="00811ADD">
        <w:rPr>
          <w:i/>
          <w:iCs/>
        </w:rPr>
        <w:t>)</w:t>
      </w:r>
    </w:p>
    <w:p w14:paraId="0A6C19DD" w14:textId="2CDA14F9" w:rsidR="00E13A00" w:rsidRPr="00E13A00" w:rsidRDefault="00E13A00" w:rsidP="00E13A00">
      <w:pPr>
        <w:pStyle w:val="12312"/>
      </w:pPr>
      <w:r w:rsidRPr="00E13A00">
        <w:t xml:space="preserve">Этот подмодуль служит для </w:t>
      </w:r>
      <w:r>
        <w:t>уменьшения</w:t>
      </w:r>
      <w:r w:rsidRPr="00E13A00">
        <w:t xml:space="preserve"> параметра частоты импульсов</w:t>
      </w:r>
      <w:r w:rsidR="006E42B1">
        <w:t xml:space="preserve"> непосредственно в ячейке памяти, то есть происходит вычитание константы из ячейки памяти.</w:t>
      </w:r>
    </w:p>
    <w:p w14:paraId="6FF5E340" w14:textId="18744DFA" w:rsidR="00E13A00" w:rsidRPr="00B03095" w:rsidRDefault="00E13A00" w:rsidP="00B03095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8</w:t>
      </w:r>
      <w:r w:rsidRPr="003641C9">
        <w:t>.</w:t>
      </w:r>
      <w:r w:rsidRPr="000D5683">
        <w:t xml:space="preserve"> </w:t>
      </w:r>
    </w:p>
    <w:p w14:paraId="3A311A16" w14:textId="4BAACCAA" w:rsidR="00E13A00" w:rsidRDefault="00A1202E" w:rsidP="00E13A00">
      <w:pPr>
        <w:pStyle w:val="12312"/>
        <w:ind w:firstLine="0"/>
        <w:jc w:val="center"/>
      </w:pPr>
      <w:r>
        <w:object w:dxaOrig="4485" w:dyaOrig="6000" w14:anchorId="21627A89">
          <v:shape id="_x0000_i1039" type="#_x0000_t75" style="width:195.8pt;height:260.8pt" o:ole="">
            <v:imagedata r:id="rId37" o:title=""/>
          </v:shape>
          <o:OLEObject Type="Embed" ProgID="Visio.Drawing.15" ShapeID="_x0000_i1039" DrawAspect="Content" ObjectID="_1747427005" r:id="rId38"/>
        </w:object>
      </w:r>
    </w:p>
    <w:p w14:paraId="3002ED6D" w14:textId="05D9F9EB" w:rsidR="00E13A00" w:rsidRDefault="00E13A00" w:rsidP="00E13A00">
      <w:pPr>
        <w:pStyle w:val="12312"/>
        <w:ind w:firstLine="0"/>
        <w:jc w:val="center"/>
      </w:pPr>
      <w:r>
        <w:t>Рисунок 4.</w:t>
      </w:r>
      <w:r w:rsidR="000A6D6E">
        <w:t>8</w:t>
      </w:r>
      <w:r>
        <w:t xml:space="preserve"> – Алгоритм подмодуля </w:t>
      </w:r>
      <w:r w:rsidRPr="003641C9">
        <w:t>«</w:t>
      </w:r>
      <w:r>
        <w:t>Уменьшение частоты</w:t>
      </w:r>
      <w:r w:rsidRPr="003641C9">
        <w:t>»</w:t>
      </w:r>
    </w:p>
    <w:p w14:paraId="3D61A4DA" w14:textId="77777777" w:rsidR="00B03095" w:rsidRDefault="00B03095" w:rsidP="00E13A00">
      <w:pPr>
        <w:pStyle w:val="12312"/>
        <w:ind w:firstLine="0"/>
        <w:jc w:val="center"/>
      </w:pPr>
    </w:p>
    <w:p w14:paraId="667FB613" w14:textId="35AADCBA" w:rsidR="00E13A00" w:rsidRPr="00811ADD" w:rsidRDefault="00E13A00" w:rsidP="00811ADD">
      <w:pPr>
        <w:pStyle w:val="12312"/>
        <w:jc w:val="center"/>
        <w:rPr>
          <w:i/>
          <w:iCs/>
        </w:rPr>
      </w:pPr>
      <w:r w:rsidRPr="00811ADD">
        <w:rPr>
          <w:i/>
          <w:iCs/>
        </w:rPr>
        <w:t>Подмодуль «</w:t>
      </w:r>
      <w:r w:rsidR="006B0E4D" w:rsidRPr="00811ADD">
        <w:rPr>
          <w:i/>
          <w:iCs/>
        </w:rPr>
        <w:t>Увеличение амплитуды</w:t>
      </w:r>
      <w:r w:rsidRPr="00811ADD">
        <w:rPr>
          <w:i/>
          <w:iCs/>
        </w:rPr>
        <w:t>» (</w:t>
      </w:r>
      <w:proofErr w:type="spellStart"/>
      <w:r w:rsidRPr="00811ADD">
        <w:rPr>
          <w:i/>
          <w:iCs/>
        </w:rPr>
        <w:t>AmplitudeAddition</w:t>
      </w:r>
      <w:proofErr w:type="spellEnd"/>
      <w:r w:rsidRPr="00811ADD">
        <w:rPr>
          <w:i/>
          <w:iCs/>
        </w:rPr>
        <w:t>)</w:t>
      </w:r>
    </w:p>
    <w:p w14:paraId="4C78DF80" w14:textId="59F228F2" w:rsidR="00E13A00" w:rsidRPr="00E13A00" w:rsidRDefault="00E13A00" w:rsidP="00E13A00">
      <w:pPr>
        <w:pStyle w:val="12312"/>
      </w:pPr>
      <w:r w:rsidRPr="00E13A00">
        <w:t xml:space="preserve">Этот подмодуль служит для </w:t>
      </w:r>
      <w:r>
        <w:t>увеличения</w:t>
      </w:r>
      <w:r w:rsidRPr="00E13A00">
        <w:t xml:space="preserve"> параметра </w:t>
      </w:r>
      <w:r>
        <w:t>амплитуды</w:t>
      </w:r>
      <w:r w:rsidRPr="00E13A00">
        <w:t xml:space="preserve"> импульсов</w:t>
      </w:r>
      <w:r w:rsidR="00AA01CD">
        <w:t xml:space="preserve"> непосредственно в ячейке памяти, то есть происходит </w:t>
      </w:r>
      <w:r w:rsidR="00EE47EC">
        <w:t>инкремент ячейки</w:t>
      </w:r>
      <w:r w:rsidR="00AA01CD">
        <w:t xml:space="preserve"> памяти.</w:t>
      </w:r>
    </w:p>
    <w:p w14:paraId="54232138" w14:textId="2BA2427D" w:rsidR="00E13A00" w:rsidRDefault="00E13A00" w:rsidP="00E13A00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</w:t>
      </w:r>
      <w:r w:rsidR="000A6D6E">
        <w:t>9</w:t>
      </w:r>
      <w:r w:rsidRPr="003641C9">
        <w:t>.</w:t>
      </w:r>
      <w:r w:rsidRPr="000D5683">
        <w:t xml:space="preserve"> </w:t>
      </w:r>
    </w:p>
    <w:p w14:paraId="040764B6" w14:textId="2D8E26E1" w:rsidR="006B0E4D" w:rsidRDefault="000B37B6" w:rsidP="00B03095">
      <w:pPr>
        <w:pStyle w:val="12312"/>
        <w:ind w:firstLine="0"/>
        <w:jc w:val="center"/>
      </w:pPr>
      <w:r>
        <w:object w:dxaOrig="4440" w:dyaOrig="5445" w14:anchorId="67F1225C">
          <v:shape id="_x0000_i1040" type="#_x0000_t75" style="width:194.05pt;height:238.85pt" o:ole="">
            <v:imagedata r:id="rId39" o:title=""/>
          </v:shape>
          <o:OLEObject Type="Embed" ProgID="Visio.Drawing.15" ShapeID="_x0000_i1040" DrawAspect="Content" ObjectID="_1747427006" r:id="rId40"/>
        </w:object>
      </w:r>
    </w:p>
    <w:p w14:paraId="47646326" w14:textId="727A6A59" w:rsidR="00D065AB" w:rsidRDefault="006B0E4D" w:rsidP="00A1202E">
      <w:pPr>
        <w:pStyle w:val="12312"/>
        <w:ind w:firstLine="0"/>
        <w:jc w:val="center"/>
      </w:pPr>
      <w:r>
        <w:t>Рисунок 4.</w:t>
      </w:r>
      <w:r w:rsidR="003B608D">
        <w:t>9</w:t>
      </w:r>
      <w:r>
        <w:t xml:space="preserve"> – Алгоритм подмодуля </w:t>
      </w:r>
      <w:r w:rsidRPr="003641C9">
        <w:t>«</w:t>
      </w:r>
      <w:r w:rsidR="003B608D">
        <w:t>Увеличение амплитуды</w:t>
      </w:r>
      <w:r w:rsidRPr="003641C9">
        <w:t>»</w:t>
      </w:r>
    </w:p>
    <w:p w14:paraId="3BBFCAD8" w14:textId="77777777" w:rsidR="00D065AB" w:rsidRDefault="00D065AB" w:rsidP="006B0E4D">
      <w:pPr>
        <w:pStyle w:val="12312"/>
        <w:ind w:firstLine="0"/>
        <w:jc w:val="center"/>
      </w:pPr>
    </w:p>
    <w:p w14:paraId="62BE3483" w14:textId="158BAD8D" w:rsidR="00E13A00" w:rsidRPr="008B2907" w:rsidRDefault="00E13A00" w:rsidP="008B2907">
      <w:pPr>
        <w:pStyle w:val="12312"/>
        <w:jc w:val="center"/>
        <w:rPr>
          <w:i/>
          <w:iCs/>
        </w:rPr>
      </w:pPr>
      <w:r w:rsidRPr="008B2907">
        <w:rPr>
          <w:i/>
          <w:iCs/>
        </w:rPr>
        <w:lastRenderedPageBreak/>
        <w:t xml:space="preserve">Подмодуль «Уменьшение </w:t>
      </w:r>
      <w:r w:rsidR="006B0E4D" w:rsidRPr="008B2907">
        <w:rPr>
          <w:i/>
          <w:iCs/>
        </w:rPr>
        <w:t>амплитуды</w:t>
      </w:r>
      <w:r w:rsidRPr="008B2907">
        <w:rPr>
          <w:i/>
          <w:iCs/>
        </w:rPr>
        <w:t>» (</w:t>
      </w:r>
      <w:proofErr w:type="spellStart"/>
      <w:r w:rsidRPr="008B2907">
        <w:rPr>
          <w:i/>
          <w:iCs/>
        </w:rPr>
        <w:t>AmplitudeSubtraction</w:t>
      </w:r>
      <w:proofErr w:type="spellEnd"/>
      <w:r w:rsidRPr="008B2907">
        <w:rPr>
          <w:i/>
          <w:iCs/>
        </w:rPr>
        <w:t>)</w:t>
      </w:r>
    </w:p>
    <w:p w14:paraId="35F17742" w14:textId="59CA15C6" w:rsidR="00E13A00" w:rsidRPr="00E13A00" w:rsidRDefault="00E13A00" w:rsidP="00E13A00">
      <w:pPr>
        <w:pStyle w:val="12312"/>
      </w:pPr>
      <w:r w:rsidRPr="00E13A00">
        <w:t xml:space="preserve">Этот подмодуль служит для </w:t>
      </w:r>
      <w:r>
        <w:t>уменьшения</w:t>
      </w:r>
      <w:r w:rsidRPr="00E13A00">
        <w:t xml:space="preserve"> параметра </w:t>
      </w:r>
      <w:r>
        <w:t>амплитуды</w:t>
      </w:r>
      <w:r w:rsidRPr="00E13A00">
        <w:t xml:space="preserve"> импульсов</w:t>
      </w:r>
      <w:r w:rsidR="00956691" w:rsidRPr="00956691">
        <w:t xml:space="preserve"> </w:t>
      </w:r>
      <w:r w:rsidR="00956691">
        <w:t>непосредственно в ячейке памяти, то есть происходит декремент ячейки памяти.</w:t>
      </w:r>
    </w:p>
    <w:p w14:paraId="0B78E783" w14:textId="6BD318BB" w:rsidR="00E13A00" w:rsidRDefault="00E13A00" w:rsidP="00E13A00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</w:t>
      </w:r>
      <w:r w:rsidR="000A6D6E">
        <w:t>10</w:t>
      </w:r>
      <w:r w:rsidRPr="003641C9">
        <w:t>.</w:t>
      </w:r>
      <w:r w:rsidRPr="000D5683">
        <w:t xml:space="preserve"> </w:t>
      </w:r>
    </w:p>
    <w:p w14:paraId="57D6C221" w14:textId="67A2C002" w:rsidR="006B0E4D" w:rsidRDefault="000B37B6" w:rsidP="008B2907">
      <w:pPr>
        <w:pStyle w:val="12312"/>
        <w:ind w:firstLine="0"/>
        <w:jc w:val="center"/>
      </w:pPr>
      <w:r>
        <w:object w:dxaOrig="4470" w:dyaOrig="5580" w14:anchorId="7C0B38E4">
          <v:shape id="_x0000_i1041" type="#_x0000_t75" style="width:203.7pt;height:253.75pt" o:ole="">
            <v:imagedata r:id="rId41" o:title=""/>
          </v:shape>
          <o:OLEObject Type="Embed" ProgID="Visio.Drawing.15" ShapeID="_x0000_i1041" DrawAspect="Content" ObjectID="_1747427007" r:id="rId42"/>
        </w:object>
      </w:r>
    </w:p>
    <w:p w14:paraId="6C6AABF4" w14:textId="41764235" w:rsidR="003B608D" w:rsidRDefault="003B608D" w:rsidP="000B37B6">
      <w:pPr>
        <w:pStyle w:val="12312"/>
        <w:ind w:firstLine="0"/>
        <w:jc w:val="center"/>
      </w:pPr>
      <w:r>
        <w:t xml:space="preserve">Рисунок 4.10 – Алгоритм подмодуля </w:t>
      </w:r>
      <w:r w:rsidRPr="003641C9">
        <w:t>«</w:t>
      </w:r>
      <w:r>
        <w:t>Уменьшение</w:t>
      </w:r>
      <w:r w:rsidRPr="00E13A00">
        <w:t xml:space="preserve"> </w:t>
      </w:r>
      <w:r>
        <w:t>амплитуды</w:t>
      </w:r>
      <w:r w:rsidRPr="003641C9">
        <w:t>»</w:t>
      </w:r>
    </w:p>
    <w:p w14:paraId="38D46D83" w14:textId="77777777" w:rsidR="00871014" w:rsidRDefault="00871014" w:rsidP="000B37B6">
      <w:pPr>
        <w:pStyle w:val="12312"/>
        <w:ind w:firstLine="0"/>
        <w:jc w:val="center"/>
      </w:pPr>
    </w:p>
    <w:p w14:paraId="0C2D9B2C" w14:textId="13E98088" w:rsidR="00273D90" w:rsidRPr="008B2907" w:rsidRDefault="00273D90" w:rsidP="008B2907">
      <w:pPr>
        <w:pStyle w:val="12312"/>
        <w:jc w:val="center"/>
        <w:rPr>
          <w:i/>
          <w:iCs/>
        </w:rPr>
      </w:pPr>
      <w:r w:rsidRPr="008B2907">
        <w:rPr>
          <w:i/>
          <w:iCs/>
        </w:rPr>
        <w:t>Подмодуль</w:t>
      </w:r>
      <w:r w:rsidR="00160C7E" w:rsidRPr="008B2907">
        <w:rPr>
          <w:i/>
          <w:iCs/>
        </w:rPr>
        <w:t xml:space="preserve"> </w:t>
      </w:r>
      <w:r w:rsidRPr="008B2907">
        <w:rPr>
          <w:i/>
          <w:iCs/>
        </w:rPr>
        <w:t>«</w:t>
      </w:r>
      <w:r w:rsidR="003B608D" w:rsidRPr="008B2907">
        <w:rPr>
          <w:i/>
          <w:iCs/>
        </w:rPr>
        <w:t>Увеличение</w:t>
      </w:r>
      <w:r w:rsidRPr="008B2907">
        <w:rPr>
          <w:i/>
          <w:iCs/>
        </w:rPr>
        <w:t xml:space="preserve"> </w:t>
      </w:r>
      <w:r w:rsidR="006B0E4D" w:rsidRPr="008B2907">
        <w:rPr>
          <w:i/>
          <w:iCs/>
        </w:rPr>
        <w:t>длительности</w:t>
      </w:r>
      <w:r w:rsidR="00EA49E9" w:rsidRPr="008B2907">
        <w:rPr>
          <w:i/>
          <w:iCs/>
        </w:rPr>
        <w:t xml:space="preserve"> </w:t>
      </w:r>
      <w:r w:rsidR="006B0E4D" w:rsidRPr="008B2907">
        <w:rPr>
          <w:i/>
          <w:iCs/>
        </w:rPr>
        <w:t>импульсов</w:t>
      </w:r>
      <w:r w:rsidRPr="008B2907">
        <w:rPr>
          <w:i/>
          <w:iCs/>
        </w:rPr>
        <w:t>»</w:t>
      </w:r>
      <w:r w:rsidR="00EA49E9" w:rsidRPr="008B2907">
        <w:rPr>
          <w:i/>
          <w:iCs/>
        </w:rPr>
        <w:t xml:space="preserve"> </w:t>
      </w:r>
      <w:r w:rsidRPr="008B2907">
        <w:rPr>
          <w:i/>
          <w:iCs/>
        </w:rPr>
        <w:t>(</w:t>
      </w:r>
      <w:proofErr w:type="spellStart"/>
      <w:r w:rsidRPr="008B2907">
        <w:rPr>
          <w:i/>
          <w:iCs/>
        </w:rPr>
        <w:t>PulseDurationAddition</w:t>
      </w:r>
      <w:proofErr w:type="spellEnd"/>
      <w:r w:rsidRPr="008B2907">
        <w:rPr>
          <w:i/>
          <w:iCs/>
        </w:rPr>
        <w:t>)</w:t>
      </w:r>
    </w:p>
    <w:p w14:paraId="4CA6A4CD" w14:textId="7BFAFBFA" w:rsidR="00273D90" w:rsidRPr="00E13A00" w:rsidRDefault="00273D90" w:rsidP="00273D90">
      <w:pPr>
        <w:pStyle w:val="12312"/>
      </w:pPr>
      <w:r w:rsidRPr="00E13A00">
        <w:t xml:space="preserve">Этот подмодуль служит для </w:t>
      </w:r>
      <w:r>
        <w:t>увеличения</w:t>
      </w:r>
      <w:r w:rsidRPr="00E13A00">
        <w:t xml:space="preserve"> параметра </w:t>
      </w:r>
      <w:r w:rsidR="008B0A94">
        <w:t>длительности</w:t>
      </w:r>
      <w:r w:rsidRPr="00E13A00">
        <w:t xml:space="preserve"> импульсов</w:t>
      </w:r>
      <w:r w:rsidR="00EA6901">
        <w:t xml:space="preserve"> непосредственно в ячейке памяти, то есть происходит инкремент ячейки памяти.</w:t>
      </w:r>
    </w:p>
    <w:p w14:paraId="300D20B1" w14:textId="632976E8" w:rsidR="00273D90" w:rsidRDefault="00273D90" w:rsidP="00273D90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11</w:t>
      </w:r>
      <w:r w:rsidRPr="003641C9">
        <w:t>.</w:t>
      </w:r>
      <w:r w:rsidRPr="000D5683">
        <w:t xml:space="preserve"> </w:t>
      </w:r>
    </w:p>
    <w:p w14:paraId="5E5C8F7E" w14:textId="77777777" w:rsidR="00B931DE" w:rsidRDefault="00B931DE" w:rsidP="00273D90">
      <w:pPr>
        <w:pStyle w:val="12312"/>
      </w:pPr>
    </w:p>
    <w:p w14:paraId="6682C197" w14:textId="3E6E1DD6" w:rsidR="006B0E4D" w:rsidRDefault="00B0149F" w:rsidP="008B2907">
      <w:pPr>
        <w:pStyle w:val="12312"/>
        <w:ind w:firstLine="0"/>
        <w:jc w:val="center"/>
      </w:pPr>
      <w:r>
        <w:object w:dxaOrig="4290" w:dyaOrig="6570" w14:anchorId="30D4627F">
          <v:shape id="_x0000_i1042" type="#_x0000_t75" style="width:214.25pt;height:328.4pt" o:ole="">
            <v:imagedata r:id="rId43" o:title=""/>
          </v:shape>
          <o:OLEObject Type="Embed" ProgID="Visio.Drawing.15" ShapeID="_x0000_i1042" DrawAspect="Content" ObjectID="_1747427008" r:id="rId44"/>
        </w:object>
      </w:r>
    </w:p>
    <w:p w14:paraId="75893E52" w14:textId="5249D82E" w:rsidR="003B608D" w:rsidRDefault="003B608D" w:rsidP="00B931DE">
      <w:pPr>
        <w:pStyle w:val="12312"/>
        <w:ind w:firstLine="0"/>
        <w:jc w:val="center"/>
      </w:pPr>
      <w:r>
        <w:t xml:space="preserve">Рисунок 4.11 – Алгоритм подмодуля </w:t>
      </w:r>
      <w:r w:rsidRPr="003641C9">
        <w:t>«</w:t>
      </w:r>
      <w:r>
        <w:t>Увеличение</w:t>
      </w:r>
      <w:r w:rsidRPr="00E13A00">
        <w:t xml:space="preserve"> </w:t>
      </w:r>
      <w:r>
        <w:t>длительности импульсов</w:t>
      </w:r>
      <w:r w:rsidRPr="003641C9">
        <w:t>»</w:t>
      </w:r>
    </w:p>
    <w:p w14:paraId="77EFB6EF" w14:textId="77777777" w:rsidR="000B37B6" w:rsidRDefault="000B37B6" w:rsidP="00B931DE">
      <w:pPr>
        <w:pStyle w:val="12312"/>
        <w:ind w:firstLine="0"/>
        <w:jc w:val="center"/>
      </w:pPr>
    </w:p>
    <w:p w14:paraId="02AC0670" w14:textId="494DDF2E" w:rsidR="00273D90" w:rsidRPr="008B2907" w:rsidRDefault="00273D90" w:rsidP="008B2907">
      <w:pPr>
        <w:pStyle w:val="12312"/>
        <w:jc w:val="center"/>
        <w:rPr>
          <w:i/>
          <w:iCs/>
        </w:rPr>
      </w:pPr>
      <w:r w:rsidRPr="008B2907">
        <w:rPr>
          <w:i/>
          <w:iCs/>
        </w:rPr>
        <w:t>Подмодуль «Уменьшение</w:t>
      </w:r>
      <w:r w:rsidR="003B608D" w:rsidRPr="008B2907">
        <w:rPr>
          <w:i/>
          <w:iCs/>
        </w:rPr>
        <w:t xml:space="preserve"> длительности импульсов</w:t>
      </w:r>
      <w:r w:rsidRPr="008B2907">
        <w:rPr>
          <w:i/>
          <w:iCs/>
        </w:rPr>
        <w:t>» (</w:t>
      </w:r>
      <w:proofErr w:type="spellStart"/>
      <w:r w:rsidRPr="008B2907">
        <w:rPr>
          <w:i/>
          <w:iCs/>
        </w:rPr>
        <w:t>PulseDurationSubtraction</w:t>
      </w:r>
      <w:proofErr w:type="spellEnd"/>
      <w:r w:rsidRPr="008B2907">
        <w:rPr>
          <w:i/>
          <w:iCs/>
        </w:rPr>
        <w:t>)</w:t>
      </w:r>
    </w:p>
    <w:p w14:paraId="1C7FABE4" w14:textId="3BD26784" w:rsidR="00273D90" w:rsidRPr="00E13A00" w:rsidRDefault="00273D90" w:rsidP="00273D90">
      <w:pPr>
        <w:pStyle w:val="12312"/>
      </w:pPr>
      <w:r w:rsidRPr="00E13A00">
        <w:t xml:space="preserve">Этот подмодуль служит для </w:t>
      </w:r>
      <w:r>
        <w:t>уменьшения</w:t>
      </w:r>
      <w:r w:rsidRPr="00E13A00">
        <w:t xml:space="preserve"> параметра </w:t>
      </w:r>
      <w:r w:rsidR="008B0A94">
        <w:t>длительности</w:t>
      </w:r>
      <w:r w:rsidR="008B0A94" w:rsidRPr="00E13A00">
        <w:t xml:space="preserve"> </w:t>
      </w:r>
      <w:r w:rsidRPr="00E13A00">
        <w:t>импульсов</w:t>
      </w:r>
      <w:r w:rsidR="00EA6901">
        <w:t xml:space="preserve"> непосредственно в ячейке памяти, то есть происходит декремент ячейки памяти.</w:t>
      </w:r>
    </w:p>
    <w:p w14:paraId="68F1FBF5" w14:textId="101E502F" w:rsidR="00273D90" w:rsidRDefault="00273D90" w:rsidP="00273D90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12</w:t>
      </w:r>
      <w:r w:rsidRPr="003641C9">
        <w:t>.</w:t>
      </w:r>
      <w:r w:rsidRPr="000D5683">
        <w:t xml:space="preserve"> </w:t>
      </w:r>
    </w:p>
    <w:p w14:paraId="383A91C4" w14:textId="1267D2AF" w:rsidR="006B0E4D" w:rsidRDefault="00B0149F" w:rsidP="008B2907">
      <w:pPr>
        <w:pStyle w:val="12312"/>
        <w:ind w:firstLine="0"/>
        <w:jc w:val="center"/>
      </w:pPr>
      <w:r>
        <w:object w:dxaOrig="4545" w:dyaOrig="6855" w14:anchorId="438C9A42">
          <v:shape id="_x0000_i1043" type="#_x0000_t75" style="width:228.3pt;height:342.45pt" o:ole="">
            <v:imagedata r:id="rId45" o:title=""/>
          </v:shape>
          <o:OLEObject Type="Embed" ProgID="Visio.Drawing.15" ShapeID="_x0000_i1043" DrawAspect="Content" ObjectID="_1747427009" r:id="rId46"/>
        </w:object>
      </w:r>
    </w:p>
    <w:p w14:paraId="5F1C902C" w14:textId="2DFC287A" w:rsidR="003B608D" w:rsidRDefault="003B608D" w:rsidP="003B608D">
      <w:pPr>
        <w:pStyle w:val="12312"/>
        <w:ind w:firstLine="0"/>
        <w:jc w:val="center"/>
      </w:pPr>
      <w:r>
        <w:t xml:space="preserve">Рисунок 4.12 – Алгоритм подмодуля </w:t>
      </w:r>
      <w:r w:rsidRPr="003641C9">
        <w:t>«</w:t>
      </w:r>
      <w:r>
        <w:t>Уменьшение длительности импульсов</w:t>
      </w:r>
      <w:r w:rsidRPr="003641C9">
        <w:t>»</w:t>
      </w:r>
    </w:p>
    <w:p w14:paraId="40C37F28" w14:textId="77777777" w:rsidR="007346D3" w:rsidRDefault="007346D3" w:rsidP="003B608D">
      <w:pPr>
        <w:pStyle w:val="12312"/>
        <w:ind w:firstLine="0"/>
        <w:jc w:val="center"/>
      </w:pPr>
    </w:p>
    <w:p w14:paraId="740ADA88" w14:textId="36F1ECA9" w:rsidR="00B931DE" w:rsidRPr="008B2907" w:rsidRDefault="00B931DE" w:rsidP="008B2907">
      <w:pPr>
        <w:pStyle w:val="12312"/>
        <w:jc w:val="center"/>
        <w:rPr>
          <w:i/>
          <w:iCs/>
        </w:rPr>
      </w:pPr>
      <w:r w:rsidRPr="008B2907">
        <w:rPr>
          <w:i/>
          <w:iCs/>
        </w:rPr>
        <w:t>Подмодуль «Установка полярности» (</w:t>
      </w:r>
      <w:proofErr w:type="spellStart"/>
      <w:r w:rsidRPr="008B2907">
        <w:rPr>
          <w:i/>
          <w:iCs/>
        </w:rPr>
        <w:t>PolaritySetting</w:t>
      </w:r>
      <w:proofErr w:type="spellEnd"/>
      <w:r w:rsidRPr="008B2907">
        <w:rPr>
          <w:i/>
          <w:iCs/>
        </w:rPr>
        <w:t>)</w:t>
      </w:r>
    </w:p>
    <w:p w14:paraId="5F6E76E9" w14:textId="2FDB41E1" w:rsidR="00B931DE" w:rsidRPr="00E13A00" w:rsidRDefault="00B931DE" w:rsidP="00B931DE">
      <w:pPr>
        <w:pStyle w:val="12312"/>
      </w:pPr>
      <w:r w:rsidRPr="00E13A00">
        <w:t xml:space="preserve">Этот подмодуль служит для </w:t>
      </w:r>
      <w:r>
        <w:t>изменения параметра полярности импульсов.</w:t>
      </w:r>
      <w:r w:rsidR="007346D3">
        <w:t xml:space="preserve"> Параметр реализован флаговым байтом, который инвертируется по нажатию кнопки «Полярность».</w:t>
      </w:r>
    </w:p>
    <w:p w14:paraId="2BD4AAE1" w14:textId="0A2B1343" w:rsidR="00B931DE" w:rsidRDefault="00B931DE" w:rsidP="00B931DE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13</w:t>
      </w:r>
      <w:r w:rsidRPr="003641C9">
        <w:t>.</w:t>
      </w:r>
      <w:r w:rsidRPr="000D5683">
        <w:t xml:space="preserve"> </w:t>
      </w:r>
    </w:p>
    <w:p w14:paraId="51CA75F8" w14:textId="77777777" w:rsidR="003B608D" w:rsidRPr="00B931DE" w:rsidRDefault="003B608D" w:rsidP="00B931DE">
      <w:pPr>
        <w:pStyle w:val="12312"/>
      </w:pPr>
    </w:p>
    <w:p w14:paraId="2A2EE7C9" w14:textId="2A9CC271" w:rsidR="00E13A00" w:rsidRDefault="005A19C7" w:rsidP="00E13A00">
      <w:pPr>
        <w:pStyle w:val="12312"/>
        <w:ind w:firstLine="0"/>
        <w:jc w:val="center"/>
      </w:pPr>
      <w:r>
        <w:object w:dxaOrig="4410" w:dyaOrig="5010" w14:anchorId="0DE31382">
          <v:shape id="_x0000_i1044" type="#_x0000_t75" style="width:220.4pt;height:250.25pt" o:ole="">
            <v:imagedata r:id="rId47" o:title=""/>
          </v:shape>
          <o:OLEObject Type="Embed" ProgID="Visio.Drawing.15" ShapeID="_x0000_i1044" DrawAspect="Content" ObjectID="_1747427010" r:id="rId48"/>
        </w:object>
      </w:r>
    </w:p>
    <w:p w14:paraId="54658FC8" w14:textId="287F5EDA" w:rsidR="00B931DE" w:rsidRDefault="00B931DE" w:rsidP="00B931DE">
      <w:pPr>
        <w:pStyle w:val="12312"/>
        <w:ind w:firstLine="0"/>
        <w:jc w:val="center"/>
      </w:pPr>
      <w:r>
        <w:t xml:space="preserve">Рисунок 4.13– Алгоритм подмодуля </w:t>
      </w:r>
      <w:r w:rsidRPr="003641C9">
        <w:t>«</w:t>
      </w:r>
      <w:r>
        <w:t>Установка полярности</w:t>
      </w:r>
      <w:r w:rsidRPr="003641C9">
        <w:t>»</w:t>
      </w:r>
    </w:p>
    <w:p w14:paraId="1720E117" w14:textId="77777777" w:rsidR="004C1FDB" w:rsidRDefault="004C1FDB" w:rsidP="00B931DE">
      <w:pPr>
        <w:pStyle w:val="12312"/>
        <w:ind w:firstLine="0"/>
        <w:jc w:val="center"/>
      </w:pPr>
    </w:p>
    <w:p w14:paraId="5184E757" w14:textId="20E94008" w:rsidR="00326B36" w:rsidRPr="008B2907" w:rsidRDefault="00326B36" w:rsidP="008B2907">
      <w:pPr>
        <w:pStyle w:val="12312"/>
        <w:jc w:val="center"/>
        <w:rPr>
          <w:i/>
          <w:iCs/>
        </w:rPr>
      </w:pPr>
      <w:r w:rsidRPr="008B2907">
        <w:rPr>
          <w:i/>
          <w:iCs/>
        </w:rPr>
        <w:t>Подмодуль «</w:t>
      </w:r>
      <w:r w:rsidR="00E12BE5" w:rsidRPr="008B2907">
        <w:rPr>
          <w:i/>
          <w:iCs/>
        </w:rPr>
        <w:t>Вычисление периода следования импульсов и паузы между импульсами</w:t>
      </w:r>
      <w:r w:rsidRPr="008B2907">
        <w:rPr>
          <w:i/>
          <w:iCs/>
        </w:rPr>
        <w:t>» (</w:t>
      </w:r>
      <w:proofErr w:type="spellStart"/>
      <w:r w:rsidRPr="008B2907">
        <w:rPr>
          <w:i/>
          <w:iCs/>
        </w:rPr>
        <w:t>PulsePeriodAndPauseCalculation</w:t>
      </w:r>
      <w:proofErr w:type="spellEnd"/>
      <w:r w:rsidRPr="008B2907">
        <w:rPr>
          <w:i/>
          <w:iCs/>
        </w:rPr>
        <w:t>)</w:t>
      </w:r>
    </w:p>
    <w:p w14:paraId="72ABE6B8" w14:textId="69C37546" w:rsidR="00326B36" w:rsidRPr="00E13A00" w:rsidRDefault="00326B36" w:rsidP="00326B36">
      <w:pPr>
        <w:pStyle w:val="12312"/>
      </w:pPr>
      <w:r w:rsidRPr="00E13A00">
        <w:t xml:space="preserve">Этот подмодуль служит для </w:t>
      </w:r>
      <w:r w:rsidR="00E12BE5">
        <w:t>вычисления</w:t>
      </w:r>
      <w:r>
        <w:t xml:space="preserve"> параметра</w:t>
      </w:r>
      <w:r w:rsidR="00E12BE5">
        <w:t xml:space="preserve"> периода следования импульсов исходя из заданной частоты и на основе уже известных периода и длительности импульсов вычисляется длительность паузы между импульсами</w:t>
      </w:r>
      <w:r>
        <w:t>.</w:t>
      </w:r>
      <w:r w:rsidR="004C1FDB">
        <w:t xml:space="preserve"> Вычисляется период путём деления значения частоты на константу времени. Длительность паузы между импульсами вычисляется путём вычитания длительности импульса из периода.</w:t>
      </w:r>
    </w:p>
    <w:p w14:paraId="47BF132F" w14:textId="27DDAE68" w:rsidR="00326B36" w:rsidRDefault="00326B36" w:rsidP="00326B36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1</w:t>
      </w:r>
      <w:r w:rsidR="00B618DF">
        <w:t>4</w:t>
      </w:r>
      <w:r w:rsidRPr="003641C9">
        <w:t>.</w:t>
      </w:r>
      <w:r w:rsidRPr="000D5683">
        <w:t xml:space="preserve"> </w:t>
      </w:r>
    </w:p>
    <w:p w14:paraId="1419ED25" w14:textId="22DCEBC8" w:rsidR="00B931DE" w:rsidRDefault="005A19C7" w:rsidP="008B2907">
      <w:pPr>
        <w:pStyle w:val="12312"/>
        <w:ind w:firstLine="0"/>
        <w:jc w:val="center"/>
      </w:pPr>
      <w:r>
        <w:object w:dxaOrig="3600" w:dyaOrig="6150" w14:anchorId="3E8A837F">
          <v:shape id="_x0000_i1045" type="#_x0000_t75" style="width:180pt;height:307.3pt" o:ole="">
            <v:imagedata r:id="rId49" o:title=""/>
          </v:shape>
          <o:OLEObject Type="Embed" ProgID="Visio.Drawing.15" ShapeID="_x0000_i1045" DrawAspect="Content" ObjectID="_1747427011" r:id="rId50"/>
        </w:object>
      </w:r>
    </w:p>
    <w:p w14:paraId="1164EA45" w14:textId="57A8E2BB" w:rsidR="00A65ABC" w:rsidRDefault="00A65ABC" w:rsidP="00A65ABC">
      <w:pPr>
        <w:pStyle w:val="12312"/>
        <w:ind w:firstLine="0"/>
        <w:jc w:val="center"/>
      </w:pPr>
      <w:r>
        <w:t>Рисунок 4.1</w:t>
      </w:r>
      <w:r w:rsidR="00C6045C">
        <w:t>4</w:t>
      </w:r>
      <w:r>
        <w:t xml:space="preserve">– Алгоритм подмодуля </w:t>
      </w:r>
      <w:r w:rsidRPr="003641C9">
        <w:t>«</w:t>
      </w:r>
      <w:r w:rsidRPr="00E12BE5">
        <w:t>Вычисление периода следования импульсов и паузы между импульсами</w:t>
      </w:r>
      <w:r w:rsidRPr="003641C9">
        <w:t>»</w:t>
      </w:r>
    </w:p>
    <w:p w14:paraId="1263DAE8" w14:textId="77777777" w:rsidR="004C1FDB" w:rsidRDefault="004C1FDB" w:rsidP="00A65ABC">
      <w:pPr>
        <w:pStyle w:val="12312"/>
        <w:ind w:firstLine="0"/>
        <w:jc w:val="center"/>
      </w:pPr>
    </w:p>
    <w:p w14:paraId="6BFD9ECA" w14:textId="0582FA91" w:rsidR="00C6045C" w:rsidRPr="008B2907" w:rsidRDefault="00C6045C" w:rsidP="008B2907">
      <w:pPr>
        <w:pStyle w:val="12312"/>
        <w:jc w:val="center"/>
        <w:rPr>
          <w:i/>
          <w:iCs/>
        </w:rPr>
      </w:pPr>
      <w:r w:rsidRPr="008B2907">
        <w:rPr>
          <w:i/>
          <w:iCs/>
        </w:rPr>
        <w:t>Подмодуль «</w:t>
      </w:r>
      <w:r w:rsidR="00320CBD" w:rsidRPr="008B2907">
        <w:rPr>
          <w:i/>
          <w:iCs/>
        </w:rPr>
        <w:t>Вычисление количества полных импульсов</w:t>
      </w:r>
      <w:r w:rsidRPr="008B2907">
        <w:rPr>
          <w:i/>
          <w:iCs/>
        </w:rPr>
        <w:t>» (</w:t>
      </w:r>
      <w:proofErr w:type="spellStart"/>
      <w:r w:rsidR="00642322" w:rsidRPr="008B2907">
        <w:rPr>
          <w:i/>
          <w:iCs/>
        </w:rPr>
        <w:t>PulsesCountCalculation</w:t>
      </w:r>
      <w:proofErr w:type="spellEnd"/>
      <w:r w:rsidRPr="008B2907">
        <w:rPr>
          <w:i/>
          <w:iCs/>
        </w:rPr>
        <w:t>)</w:t>
      </w:r>
    </w:p>
    <w:p w14:paraId="7BC19EC5" w14:textId="67A65463" w:rsidR="00C6045C" w:rsidRPr="00E13A00" w:rsidRDefault="00C6045C" w:rsidP="00C6045C">
      <w:pPr>
        <w:pStyle w:val="12312"/>
      </w:pPr>
      <w:r w:rsidRPr="00E13A00">
        <w:t xml:space="preserve">Этот подмодуль служит для </w:t>
      </w:r>
      <w:r>
        <w:t xml:space="preserve">вычисления </w:t>
      </w:r>
      <w:r w:rsidR="008A07AF">
        <w:t>количества полных импульсов, которы</w:t>
      </w:r>
      <w:r w:rsidR="009F6784">
        <w:t>е</w:t>
      </w:r>
      <w:r w:rsidR="008A07AF">
        <w:t xml:space="preserve"> могут поместиться на матричном индикаторе</w:t>
      </w:r>
      <w:r w:rsidR="009F6784">
        <w:t>,</w:t>
      </w:r>
      <w:r w:rsidR="00312A57">
        <w:t xml:space="preserve"> для последующего формирования изображения импульсов</w:t>
      </w:r>
      <w:r w:rsidR="00CE24FC">
        <w:t>.</w:t>
      </w:r>
      <w:r w:rsidR="004037A7">
        <w:t xml:space="preserve"> Вычисляется путём деления общего количество колонок всех матриц на период следования импульсов.</w:t>
      </w:r>
    </w:p>
    <w:p w14:paraId="4DF4F85B" w14:textId="71594503" w:rsidR="00C6045C" w:rsidRDefault="00C6045C" w:rsidP="00C6045C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1</w:t>
      </w:r>
      <w:r w:rsidR="00320CBD">
        <w:t>5</w:t>
      </w:r>
      <w:r w:rsidRPr="003641C9">
        <w:t>.</w:t>
      </w:r>
      <w:r w:rsidRPr="000D5683">
        <w:t xml:space="preserve"> </w:t>
      </w:r>
    </w:p>
    <w:p w14:paraId="671FD707" w14:textId="7ED729A6" w:rsidR="008A07AF" w:rsidRDefault="00EE27B7" w:rsidP="008B2907">
      <w:pPr>
        <w:pStyle w:val="12312"/>
        <w:ind w:firstLine="0"/>
        <w:jc w:val="center"/>
      </w:pPr>
      <w:r>
        <w:object w:dxaOrig="3600" w:dyaOrig="4440" w14:anchorId="6DF773FD">
          <v:shape id="_x0000_i1046" type="#_x0000_t75" style="width:230.05pt;height:283.6pt" o:ole="">
            <v:imagedata r:id="rId51" o:title=""/>
          </v:shape>
          <o:OLEObject Type="Embed" ProgID="Visio.Drawing.15" ShapeID="_x0000_i1046" DrawAspect="Content" ObjectID="_1747427012" r:id="rId52"/>
        </w:object>
      </w:r>
    </w:p>
    <w:p w14:paraId="0CF3B12E" w14:textId="40560241" w:rsidR="00C02C36" w:rsidRDefault="00C02C36" w:rsidP="00C02C36">
      <w:pPr>
        <w:pStyle w:val="12312"/>
        <w:ind w:firstLine="0"/>
        <w:jc w:val="center"/>
      </w:pPr>
      <w:r>
        <w:t>Рисунок 4.1</w:t>
      </w:r>
      <w:r w:rsidR="001E0381">
        <w:t>5</w:t>
      </w:r>
      <w:r w:rsidR="00511492">
        <w:t xml:space="preserve"> </w:t>
      </w:r>
      <w:r>
        <w:t xml:space="preserve">– Алгоритм подмодуля </w:t>
      </w:r>
      <w:r w:rsidRPr="003641C9">
        <w:t>«</w:t>
      </w:r>
      <w:r w:rsidRPr="00320CBD">
        <w:t>Вычисление количества полных импульсов</w:t>
      </w:r>
      <w:r w:rsidRPr="003641C9">
        <w:t>»</w:t>
      </w:r>
    </w:p>
    <w:p w14:paraId="348C7F12" w14:textId="77777777" w:rsidR="00C02C36" w:rsidRDefault="00C02C36" w:rsidP="00C02C36">
      <w:pPr>
        <w:pStyle w:val="12312"/>
        <w:jc w:val="center"/>
      </w:pPr>
    </w:p>
    <w:p w14:paraId="71C11B3A" w14:textId="24E28FD7" w:rsidR="00320CBD" w:rsidRPr="008B2907" w:rsidRDefault="00320CBD" w:rsidP="008B2907">
      <w:pPr>
        <w:pStyle w:val="12312"/>
        <w:jc w:val="center"/>
        <w:rPr>
          <w:i/>
          <w:iCs/>
        </w:rPr>
      </w:pPr>
      <w:r w:rsidRPr="008B2907">
        <w:rPr>
          <w:i/>
          <w:iCs/>
        </w:rPr>
        <w:t>Подмодуль «Установка начального положения» (</w:t>
      </w:r>
      <w:proofErr w:type="spellStart"/>
      <w:r w:rsidR="00483B6E" w:rsidRPr="008B2907">
        <w:rPr>
          <w:i/>
          <w:iCs/>
        </w:rPr>
        <w:t>StartPositionSetting</w:t>
      </w:r>
      <w:proofErr w:type="spellEnd"/>
      <w:r w:rsidRPr="008B2907">
        <w:rPr>
          <w:i/>
          <w:iCs/>
        </w:rPr>
        <w:t>)</w:t>
      </w:r>
    </w:p>
    <w:p w14:paraId="183E79AF" w14:textId="36042EFD" w:rsidR="00320CBD" w:rsidRPr="00E13A00" w:rsidRDefault="00320CBD" w:rsidP="00320CBD">
      <w:pPr>
        <w:pStyle w:val="12312"/>
      </w:pPr>
      <w:r w:rsidRPr="00E13A00">
        <w:t xml:space="preserve">Этот подмодуль служит для </w:t>
      </w:r>
      <w:r w:rsidR="00924780">
        <w:t>установки</w:t>
      </w:r>
      <w:r>
        <w:t xml:space="preserve"> </w:t>
      </w:r>
      <w:r w:rsidR="00924780">
        <w:t xml:space="preserve">начального положения указателя </w:t>
      </w:r>
      <w:r w:rsidR="00634050">
        <w:t xml:space="preserve">исходя из заданной полярности импульсов, который используется для </w:t>
      </w:r>
      <w:r w:rsidR="00924780">
        <w:t>последующего формирования изображения импульсов</w:t>
      </w:r>
      <w:r w:rsidR="00F44320">
        <w:t>.</w:t>
      </w:r>
    </w:p>
    <w:p w14:paraId="2FCEDA8F" w14:textId="4CE9EA62" w:rsidR="00320CBD" w:rsidRDefault="00320CBD" w:rsidP="00320CBD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1</w:t>
      </w:r>
      <w:r w:rsidR="001E0381">
        <w:t>6</w:t>
      </w:r>
      <w:r w:rsidRPr="003641C9">
        <w:t>.</w:t>
      </w:r>
      <w:r w:rsidRPr="000D5683">
        <w:t xml:space="preserve"> </w:t>
      </w:r>
    </w:p>
    <w:p w14:paraId="378CF9F8" w14:textId="1E961B21" w:rsidR="00A65ABC" w:rsidRDefault="00EE27B7" w:rsidP="008B2907">
      <w:pPr>
        <w:pStyle w:val="12312"/>
        <w:ind w:firstLine="0"/>
        <w:jc w:val="center"/>
      </w:pPr>
      <w:r>
        <w:object w:dxaOrig="5145" w:dyaOrig="5295" w14:anchorId="7E942917">
          <v:shape id="_x0000_i1047" type="#_x0000_t75" style="width:298.55pt;height:307.3pt" o:ole="">
            <v:imagedata r:id="rId53" o:title=""/>
          </v:shape>
          <o:OLEObject Type="Embed" ProgID="Visio.Drawing.15" ShapeID="_x0000_i1047" DrawAspect="Content" ObjectID="_1747427013" r:id="rId54"/>
        </w:object>
      </w:r>
    </w:p>
    <w:p w14:paraId="607E394A" w14:textId="358343DD" w:rsidR="006A4C59" w:rsidRDefault="006A4C59" w:rsidP="006A4C59">
      <w:pPr>
        <w:pStyle w:val="12312"/>
        <w:ind w:firstLine="0"/>
        <w:jc w:val="center"/>
      </w:pPr>
      <w:r>
        <w:t>Рисунок 4.1</w:t>
      </w:r>
      <w:r w:rsidR="001E0381">
        <w:t>6</w:t>
      </w:r>
      <w:r>
        <w:t xml:space="preserve"> – Алгоритм подмодуля </w:t>
      </w:r>
      <w:r w:rsidRPr="003641C9">
        <w:t>«</w:t>
      </w:r>
      <w:r w:rsidRPr="00320CBD">
        <w:t>Установка начального положения</w:t>
      </w:r>
      <w:r w:rsidRPr="003641C9">
        <w:t>»</w:t>
      </w:r>
    </w:p>
    <w:p w14:paraId="56E9EB54" w14:textId="77777777" w:rsidR="001E0381" w:rsidRDefault="001E0381" w:rsidP="006A4C59">
      <w:pPr>
        <w:pStyle w:val="12312"/>
        <w:ind w:firstLine="0"/>
        <w:jc w:val="center"/>
      </w:pPr>
    </w:p>
    <w:p w14:paraId="07CF3919" w14:textId="5D6EB205" w:rsidR="001E0381" w:rsidRPr="008B2907" w:rsidRDefault="001E0381" w:rsidP="008B2907">
      <w:pPr>
        <w:pStyle w:val="12312"/>
        <w:jc w:val="center"/>
        <w:rPr>
          <w:i/>
          <w:iCs/>
        </w:rPr>
      </w:pPr>
      <w:r w:rsidRPr="008B2907">
        <w:rPr>
          <w:i/>
          <w:iCs/>
        </w:rPr>
        <w:t>Модуль «Преобразование частоты из двоичного в десятичный код» (</w:t>
      </w:r>
      <w:proofErr w:type="spellStart"/>
      <w:r w:rsidRPr="008B2907">
        <w:rPr>
          <w:i/>
          <w:iCs/>
          <w:lang w:val="en-US"/>
        </w:rPr>
        <w:t>BinaryToBCD</w:t>
      </w:r>
      <w:proofErr w:type="spellEnd"/>
      <w:r w:rsidRPr="008B2907">
        <w:rPr>
          <w:i/>
          <w:iCs/>
        </w:rPr>
        <w:t>)</w:t>
      </w:r>
    </w:p>
    <w:p w14:paraId="33CE3652" w14:textId="24C9C4D2" w:rsidR="001E0381" w:rsidRPr="001E0381" w:rsidRDefault="001E0381" w:rsidP="001E0381">
      <w:pPr>
        <w:pStyle w:val="12312"/>
      </w:pPr>
      <w:r w:rsidRPr="003641C9">
        <w:t xml:space="preserve">Этот модуль служит </w:t>
      </w:r>
      <w:r>
        <w:t xml:space="preserve">для перевода частоты из двоичного кода в десятичный </w:t>
      </w:r>
      <w:r w:rsidR="0086093A">
        <w:t xml:space="preserve">упакованный </w:t>
      </w:r>
      <w:r w:rsidRPr="001E0381">
        <w:rPr>
          <w:i/>
          <w:iCs/>
          <w:lang w:val="en-US"/>
        </w:rPr>
        <w:t>BCD</w:t>
      </w:r>
      <w:r w:rsidRPr="001E0381">
        <w:rPr>
          <w:i/>
          <w:iCs/>
        </w:rPr>
        <w:t xml:space="preserve"> </w:t>
      </w:r>
      <w:r>
        <w:t>код</w:t>
      </w:r>
      <w:r w:rsidR="0086093A">
        <w:t>. Десятичный код</w:t>
      </w:r>
      <w:r w:rsidR="00683CE3">
        <w:t xml:space="preserve"> с последующей распаковкой</w:t>
      </w:r>
      <w:r w:rsidR="0086093A">
        <w:t xml:space="preserve"> необходим для табличного преобразования и последующего вывода значения</w:t>
      </w:r>
      <w:r w:rsidR="00C612E5">
        <w:t xml:space="preserve"> частоты</w:t>
      </w:r>
      <w:r w:rsidR="0086093A">
        <w:t xml:space="preserve"> на дисплей.</w:t>
      </w:r>
    </w:p>
    <w:p w14:paraId="0906B126" w14:textId="372E4A7D" w:rsidR="001E0381" w:rsidRDefault="001E0381" w:rsidP="001E0381">
      <w:pPr>
        <w:pStyle w:val="12312"/>
      </w:pPr>
      <w:r w:rsidRPr="003641C9">
        <w:t>ГСА этого модуля приведена на рисунке 4.</w:t>
      </w:r>
      <w:r w:rsidR="00340A8E">
        <w:t>17</w:t>
      </w:r>
      <w:r w:rsidRPr="003641C9">
        <w:t>.</w:t>
      </w:r>
    </w:p>
    <w:p w14:paraId="3D7FBC5E" w14:textId="77777777" w:rsidR="00B64FDD" w:rsidRDefault="00B64FDD" w:rsidP="001E0381">
      <w:pPr>
        <w:pStyle w:val="12312"/>
      </w:pPr>
    </w:p>
    <w:p w14:paraId="4D1F1B02" w14:textId="77777777" w:rsidR="00B64FDD" w:rsidRDefault="00B64FDD" w:rsidP="001E0381">
      <w:pPr>
        <w:pStyle w:val="12312"/>
      </w:pPr>
    </w:p>
    <w:p w14:paraId="09C945CB" w14:textId="77777777" w:rsidR="00B64FDD" w:rsidRDefault="00B64FDD" w:rsidP="001E0381">
      <w:pPr>
        <w:pStyle w:val="12312"/>
      </w:pPr>
    </w:p>
    <w:p w14:paraId="23FE191D" w14:textId="77777777" w:rsidR="00B64FDD" w:rsidRDefault="00B64FDD" w:rsidP="001E0381">
      <w:pPr>
        <w:pStyle w:val="12312"/>
      </w:pPr>
    </w:p>
    <w:p w14:paraId="655C85ED" w14:textId="77777777" w:rsidR="00B64FDD" w:rsidRDefault="00B64FDD" w:rsidP="001E0381">
      <w:pPr>
        <w:pStyle w:val="12312"/>
      </w:pPr>
    </w:p>
    <w:p w14:paraId="79E362EC" w14:textId="77777777" w:rsidR="00B64FDD" w:rsidRDefault="00B64FDD" w:rsidP="001E0381">
      <w:pPr>
        <w:pStyle w:val="12312"/>
      </w:pPr>
    </w:p>
    <w:p w14:paraId="0422417A" w14:textId="11B28BD3" w:rsidR="00B64FDD" w:rsidRDefault="00173DB5" w:rsidP="00A1202E">
      <w:pPr>
        <w:pStyle w:val="12312"/>
        <w:spacing w:line="240" w:lineRule="auto"/>
        <w:ind w:firstLine="0"/>
        <w:jc w:val="center"/>
      </w:pPr>
      <w:r>
        <w:object w:dxaOrig="8985" w:dyaOrig="1636" w14:anchorId="38B84EC4">
          <v:shape id="_x0000_i1048" type="#_x0000_t75" style="width:449.55pt;height:82.55pt" o:ole="">
            <v:imagedata r:id="rId55" o:title=""/>
          </v:shape>
          <o:OLEObject Type="Embed" ProgID="Visio.Drawing.15" ShapeID="_x0000_i1048" DrawAspect="Content" ObjectID="_1747427014" r:id="rId56"/>
        </w:object>
      </w:r>
    </w:p>
    <w:p w14:paraId="4CA491E7" w14:textId="4CEC6ABE" w:rsidR="006A4C59" w:rsidRDefault="00B64FDD" w:rsidP="008B2907">
      <w:pPr>
        <w:pStyle w:val="12312"/>
        <w:ind w:firstLine="0"/>
        <w:jc w:val="center"/>
      </w:pPr>
      <w:r>
        <w:object w:dxaOrig="4516" w:dyaOrig="13800" w14:anchorId="22C9D200">
          <v:shape id="_x0000_i1049" type="#_x0000_t75" style="width:190.55pt;height:583.9pt" o:ole="">
            <v:imagedata r:id="rId57" o:title=""/>
          </v:shape>
          <o:OLEObject Type="Embed" ProgID="Visio.Drawing.15" ShapeID="_x0000_i1049" DrawAspect="Content" ObjectID="_1747427015" r:id="rId58"/>
        </w:object>
      </w:r>
    </w:p>
    <w:p w14:paraId="6A90CED7" w14:textId="6B40AE39" w:rsidR="004037A7" w:rsidRDefault="00BC431B" w:rsidP="00EE27B7">
      <w:pPr>
        <w:pStyle w:val="12312"/>
        <w:ind w:firstLine="0"/>
        <w:jc w:val="center"/>
      </w:pPr>
      <w:r>
        <w:t xml:space="preserve">Рисунок 4.17 – Алгоритм модуля </w:t>
      </w:r>
      <w:r w:rsidRPr="003641C9">
        <w:t>«</w:t>
      </w:r>
      <w:r w:rsidRPr="001E0381">
        <w:t>Преобразование частоты из двоичного в десятичный код</w:t>
      </w:r>
      <w:r w:rsidRPr="003641C9">
        <w:t>»</w:t>
      </w:r>
    </w:p>
    <w:p w14:paraId="0D9EF125" w14:textId="4302C490" w:rsidR="0086093A" w:rsidRPr="008B2907" w:rsidRDefault="0086093A" w:rsidP="008B2907">
      <w:pPr>
        <w:pStyle w:val="12312"/>
        <w:jc w:val="center"/>
        <w:rPr>
          <w:i/>
          <w:iCs/>
        </w:rPr>
      </w:pPr>
      <w:r w:rsidRPr="008B2907">
        <w:rPr>
          <w:i/>
          <w:iCs/>
        </w:rPr>
        <w:lastRenderedPageBreak/>
        <w:t>Модуль «Формирование массива отображения» (</w:t>
      </w:r>
      <w:proofErr w:type="spellStart"/>
      <w:r w:rsidRPr="008B2907">
        <w:rPr>
          <w:i/>
          <w:iCs/>
          <w:lang w:val="en-US"/>
        </w:rPr>
        <w:t>UnpackFrequancyBCD</w:t>
      </w:r>
      <w:proofErr w:type="spellEnd"/>
      <w:r w:rsidRPr="008B2907">
        <w:rPr>
          <w:i/>
          <w:iCs/>
        </w:rPr>
        <w:t>)</w:t>
      </w:r>
    </w:p>
    <w:p w14:paraId="2595D07D" w14:textId="5852F749" w:rsidR="0086093A" w:rsidRPr="001E0381" w:rsidRDefault="0086093A" w:rsidP="0086093A">
      <w:pPr>
        <w:pStyle w:val="12312"/>
      </w:pPr>
      <w:r w:rsidRPr="003641C9">
        <w:t xml:space="preserve">Этот модуль служит </w:t>
      </w:r>
      <w:r>
        <w:t xml:space="preserve">для распаковки значения частоты в десятичном </w:t>
      </w:r>
      <w:r w:rsidRPr="001E0381">
        <w:rPr>
          <w:i/>
          <w:iCs/>
          <w:lang w:val="en-US"/>
        </w:rPr>
        <w:t>BCD</w:t>
      </w:r>
      <w:r w:rsidRPr="001E0381">
        <w:rPr>
          <w:i/>
          <w:iCs/>
        </w:rPr>
        <w:t xml:space="preserve"> </w:t>
      </w:r>
      <w:r>
        <w:t xml:space="preserve">коде. Распакованный формат </w:t>
      </w:r>
      <w:r w:rsidR="007C3797">
        <w:t xml:space="preserve">можно непосредственно </w:t>
      </w:r>
      <w:r>
        <w:t>использовать</w:t>
      </w:r>
      <w:r w:rsidR="007B7FD5">
        <w:t xml:space="preserve"> в качестве массива отображения</w:t>
      </w:r>
      <w:r>
        <w:t xml:space="preserve"> для</w:t>
      </w:r>
      <w:r w:rsidR="00030B54">
        <w:t xml:space="preserve"> табличного преобразования</w:t>
      </w:r>
      <w:r w:rsidR="00AA744F">
        <w:t xml:space="preserve"> и</w:t>
      </w:r>
      <w:r w:rsidR="00683CE3">
        <w:t xml:space="preserve"> </w:t>
      </w:r>
      <w:r>
        <w:t>вывода</w:t>
      </w:r>
      <w:r w:rsidR="000C68F7">
        <w:t xml:space="preserve"> значения частоты </w:t>
      </w:r>
      <w:r>
        <w:t>на дисплей.</w:t>
      </w:r>
    </w:p>
    <w:p w14:paraId="7F6C2027" w14:textId="7949EBB5" w:rsidR="0086093A" w:rsidRDefault="0086093A" w:rsidP="0086093A">
      <w:pPr>
        <w:pStyle w:val="12312"/>
      </w:pPr>
      <w:r w:rsidRPr="003641C9">
        <w:t>ГСА этого модуля приведена на рисунке 4.</w:t>
      </w:r>
      <w:r>
        <w:t>18</w:t>
      </w:r>
      <w:r w:rsidRPr="003641C9">
        <w:t>.</w:t>
      </w:r>
    </w:p>
    <w:p w14:paraId="16211F1A" w14:textId="717D9C80" w:rsidR="00B67A8D" w:rsidRDefault="0054338C" w:rsidP="00A1202E">
      <w:pPr>
        <w:pStyle w:val="12312"/>
        <w:spacing w:line="240" w:lineRule="auto"/>
        <w:ind w:firstLine="0"/>
        <w:jc w:val="center"/>
      </w:pPr>
      <w:r>
        <w:object w:dxaOrig="8985" w:dyaOrig="1636" w14:anchorId="5DFA96F2">
          <v:shape id="_x0000_i1050" type="#_x0000_t75" style="width:449.55pt;height:82.55pt" o:ole="">
            <v:imagedata r:id="rId59" o:title=""/>
          </v:shape>
          <o:OLEObject Type="Embed" ProgID="Visio.Drawing.15" ShapeID="_x0000_i1050" DrawAspect="Content" ObjectID="_1747427016" r:id="rId60"/>
        </w:object>
      </w:r>
    </w:p>
    <w:p w14:paraId="1DD9822A" w14:textId="48B9C8A3" w:rsidR="00BC431B" w:rsidRDefault="00B67A8D" w:rsidP="008B2907">
      <w:pPr>
        <w:pStyle w:val="12312"/>
        <w:ind w:firstLine="0"/>
        <w:jc w:val="center"/>
      </w:pPr>
      <w:r>
        <w:object w:dxaOrig="3600" w:dyaOrig="9825" w14:anchorId="61FB803D">
          <v:shape id="_x0000_i1051" type="#_x0000_t75" style="width:165.95pt;height:452.2pt" o:ole="">
            <v:imagedata r:id="rId61" o:title=""/>
          </v:shape>
          <o:OLEObject Type="Embed" ProgID="Visio.Drawing.15" ShapeID="_x0000_i1051" DrawAspect="Content" ObjectID="_1747427017" r:id="rId62"/>
        </w:object>
      </w:r>
    </w:p>
    <w:p w14:paraId="32F4A3C8" w14:textId="65DDE8FE" w:rsidR="00A553AD" w:rsidRDefault="007B7FD5" w:rsidP="00C61546">
      <w:pPr>
        <w:pStyle w:val="12312"/>
        <w:ind w:firstLine="0"/>
        <w:jc w:val="center"/>
      </w:pPr>
      <w:r>
        <w:t>Рисунок 4.1</w:t>
      </w:r>
      <w:r w:rsidR="002C060E">
        <w:t>8</w:t>
      </w:r>
      <w:r>
        <w:t xml:space="preserve"> – Алгоритм модуля </w:t>
      </w:r>
      <w:r w:rsidRPr="003641C9">
        <w:t>«</w:t>
      </w:r>
      <w:r w:rsidRPr="0086093A">
        <w:t>Формирование массива отображения</w:t>
      </w:r>
      <w:r w:rsidRPr="003641C9">
        <w:t>»</w:t>
      </w:r>
    </w:p>
    <w:p w14:paraId="3466313D" w14:textId="18810FE2" w:rsidR="00F7148C" w:rsidRPr="008B2907" w:rsidRDefault="00F7148C" w:rsidP="008B2907">
      <w:pPr>
        <w:pStyle w:val="12312"/>
        <w:jc w:val="center"/>
        <w:rPr>
          <w:i/>
          <w:iCs/>
        </w:rPr>
      </w:pPr>
      <w:r w:rsidRPr="008B2907">
        <w:rPr>
          <w:i/>
          <w:iCs/>
        </w:rPr>
        <w:lastRenderedPageBreak/>
        <w:t>Модуль «Формирование изображения импульсов» (</w:t>
      </w:r>
      <w:proofErr w:type="spellStart"/>
      <w:r w:rsidRPr="008B2907">
        <w:rPr>
          <w:i/>
          <w:iCs/>
          <w:lang w:val="en-US"/>
        </w:rPr>
        <w:t>PulseImageForming</w:t>
      </w:r>
      <w:proofErr w:type="spellEnd"/>
      <w:r w:rsidRPr="008B2907">
        <w:rPr>
          <w:i/>
          <w:iCs/>
        </w:rPr>
        <w:t>)</w:t>
      </w:r>
    </w:p>
    <w:p w14:paraId="4F7BC4C8" w14:textId="745F3DA0" w:rsidR="00F7148C" w:rsidRDefault="00F7148C" w:rsidP="00F7148C">
      <w:pPr>
        <w:pStyle w:val="12312"/>
      </w:pPr>
      <w:r w:rsidRPr="003641C9">
        <w:t xml:space="preserve">Этот модуль служит </w:t>
      </w:r>
      <w:r>
        <w:t>для формирования изображения импульсов из заданных ранее параметров генерации. Для удобства этот модуль разбит на ряд подмодулей.</w:t>
      </w:r>
    </w:p>
    <w:p w14:paraId="38B65855" w14:textId="40BD5DFB" w:rsidR="004037A7" w:rsidRPr="001E0381" w:rsidRDefault="00EE27B7" w:rsidP="00F7148C">
      <w:pPr>
        <w:pStyle w:val="12312"/>
      </w:pPr>
      <w:r>
        <w:t>Для отображения сгенерированных импульсов используется совокупность матричных индикаторов, которые имитируют осциллограф, что накладывает особенность на формирование изображения импульсов. Выделяется специальный указатель, который будет перемещаться по ячейкам матрицы за счёт сдвигов и модификации адреса массива отображения импульсов с последующим логическим сложением с этим массивом. Таким образом складывается изображение импульсов из заданных параметров генерации.</w:t>
      </w:r>
    </w:p>
    <w:p w14:paraId="5A38FB68" w14:textId="597231C5" w:rsidR="00F7148C" w:rsidRDefault="00F7148C" w:rsidP="00F7148C">
      <w:pPr>
        <w:pStyle w:val="12312"/>
      </w:pPr>
      <w:r w:rsidRPr="003641C9">
        <w:t>ГСА этого модуля приведена на рисунке 4.</w:t>
      </w:r>
      <w:r>
        <w:t>19</w:t>
      </w:r>
      <w:r w:rsidRPr="003641C9">
        <w:t>.</w:t>
      </w:r>
    </w:p>
    <w:p w14:paraId="44A17A42" w14:textId="77777777" w:rsidR="006B6860" w:rsidRDefault="006B6860" w:rsidP="00F7148C">
      <w:pPr>
        <w:pStyle w:val="12312"/>
      </w:pPr>
    </w:p>
    <w:p w14:paraId="7126E44E" w14:textId="77777777" w:rsidR="006B6860" w:rsidRDefault="006B6860" w:rsidP="00F7148C">
      <w:pPr>
        <w:pStyle w:val="12312"/>
      </w:pPr>
    </w:p>
    <w:p w14:paraId="437EB431" w14:textId="77777777" w:rsidR="006B6860" w:rsidRDefault="006B6860" w:rsidP="00F7148C">
      <w:pPr>
        <w:pStyle w:val="12312"/>
      </w:pPr>
    </w:p>
    <w:p w14:paraId="46DE3DB7" w14:textId="77777777" w:rsidR="006B6860" w:rsidRDefault="006B6860" w:rsidP="00F7148C">
      <w:pPr>
        <w:pStyle w:val="12312"/>
      </w:pPr>
    </w:p>
    <w:p w14:paraId="2D0FF530" w14:textId="77777777" w:rsidR="006B6860" w:rsidRDefault="006B6860" w:rsidP="00F7148C">
      <w:pPr>
        <w:pStyle w:val="12312"/>
      </w:pPr>
    </w:p>
    <w:p w14:paraId="5CF72DA8" w14:textId="77777777" w:rsidR="006B6860" w:rsidRDefault="006B6860" w:rsidP="00F7148C">
      <w:pPr>
        <w:pStyle w:val="12312"/>
      </w:pPr>
    </w:p>
    <w:p w14:paraId="2C83A4C9" w14:textId="77777777" w:rsidR="006B6860" w:rsidRDefault="006B6860" w:rsidP="00F7148C">
      <w:pPr>
        <w:pStyle w:val="12312"/>
      </w:pPr>
    </w:p>
    <w:p w14:paraId="57FE7D21" w14:textId="77777777" w:rsidR="006B6860" w:rsidRDefault="006B6860" w:rsidP="00F7148C">
      <w:pPr>
        <w:pStyle w:val="12312"/>
      </w:pPr>
    </w:p>
    <w:p w14:paraId="53F7D6FE" w14:textId="77777777" w:rsidR="006B6860" w:rsidRDefault="006B6860" w:rsidP="00F7148C">
      <w:pPr>
        <w:pStyle w:val="12312"/>
      </w:pPr>
    </w:p>
    <w:p w14:paraId="1DD55BB5" w14:textId="77777777" w:rsidR="006B6860" w:rsidRDefault="006B6860" w:rsidP="00F7148C">
      <w:pPr>
        <w:pStyle w:val="12312"/>
      </w:pPr>
    </w:p>
    <w:p w14:paraId="3947AF73" w14:textId="77777777" w:rsidR="006B6860" w:rsidRDefault="006B6860" w:rsidP="00F7148C">
      <w:pPr>
        <w:pStyle w:val="12312"/>
      </w:pPr>
    </w:p>
    <w:p w14:paraId="60B75D92" w14:textId="77777777" w:rsidR="006B6860" w:rsidRDefault="006B6860" w:rsidP="00F7148C">
      <w:pPr>
        <w:pStyle w:val="12312"/>
      </w:pPr>
    </w:p>
    <w:p w14:paraId="54F17367" w14:textId="77777777" w:rsidR="006B6860" w:rsidRDefault="006B6860" w:rsidP="00F7148C">
      <w:pPr>
        <w:pStyle w:val="12312"/>
      </w:pPr>
    </w:p>
    <w:p w14:paraId="6B2E5D4C" w14:textId="77777777" w:rsidR="006B6860" w:rsidRDefault="006B6860" w:rsidP="00F7148C">
      <w:pPr>
        <w:pStyle w:val="12312"/>
      </w:pPr>
    </w:p>
    <w:p w14:paraId="4ACBD3C5" w14:textId="37173AC7" w:rsidR="006B6860" w:rsidRDefault="00C70DCC" w:rsidP="00A1202E">
      <w:pPr>
        <w:pStyle w:val="12312"/>
        <w:spacing w:line="240" w:lineRule="auto"/>
        <w:ind w:firstLine="0"/>
        <w:jc w:val="center"/>
      </w:pPr>
      <w:r>
        <w:object w:dxaOrig="8130" w:dyaOrig="2776" w14:anchorId="61B5EFF1">
          <v:shape id="_x0000_i1052" type="#_x0000_t75" style="width:364.4pt;height:124.7pt" o:ole="">
            <v:imagedata r:id="rId63" o:title=""/>
          </v:shape>
          <o:OLEObject Type="Embed" ProgID="Visio.Drawing.15" ShapeID="_x0000_i1052" DrawAspect="Content" ObjectID="_1747427018" r:id="rId64"/>
        </w:object>
      </w:r>
    </w:p>
    <w:p w14:paraId="7A492885" w14:textId="16BBCB18" w:rsidR="007B7FD5" w:rsidRDefault="00A1202E" w:rsidP="008B2907">
      <w:pPr>
        <w:pStyle w:val="12312"/>
        <w:ind w:firstLine="0"/>
        <w:jc w:val="center"/>
      </w:pPr>
      <w:r>
        <w:object w:dxaOrig="4876" w:dyaOrig="13516" w14:anchorId="6890AE8C">
          <v:shape id="_x0000_i1053" type="#_x0000_t75" style="width:204.6pt;height:568.1pt" o:ole="">
            <v:imagedata r:id="rId65" o:title=""/>
          </v:shape>
          <o:OLEObject Type="Embed" ProgID="Visio.Drawing.15" ShapeID="_x0000_i1053" DrawAspect="Content" ObjectID="_1747427019" r:id="rId66"/>
        </w:object>
      </w:r>
    </w:p>
    <w:p w14:paraId="47E32B31" w14:textId="39951B91" w:rsidR="002C060E" w:rsidRDefault="002C060E" w:rsidP="002C060E">
      <w:pPr>
        <w:pStyle w:val="12312"/>
        <w:ind w:firstLine="0"/>
        <w:jc w:val="center"/>
      </w:pPr>
      <w:r>
        <w:t xml:space="preserve">Рисунок 4.19 – Алгоритм модуля </w:t>
      </w:r>
      <w:r w:rsidRPr="003641C9">
        <w:t>«</w:t>
      </w:r>
      <w:r w:rsidRPr="0086093A">
        <w:t>Формирование</w:t>
      </w:r>
      <w:r>
        <w:t xml:space="preserve"> изображения импульсов</w:t>
      </w:r>
      <w:r w:rsidRPr="003641C9">
        <w:t>»</w:t>
      </w:r>
    </w:p>
    <w:p w14:paraId="1066346A" w14:textId="2825AFB9" w:rsidR="00765426" w:rsidRPr="008B2907" w:rsidRDefault="00765426" w:rsidP="008B2907">
      <w:pPr>
        <w:pStyle w:val="12312"/>
        <w:jc w:val="center"/>
        <w:rPr>
          <w:i/>
          <w:iCs/>
        </w:rPr>
      </w:pPr>
      <w:r w:rsidRPr="008B2907">
        <w:rPr>
          <w:i/>
          <w:iCs/>
        </w:rPr>
        <w:lastRenderedPageBreak/>
        <w:t>Подмодуль «Формирование оси абсцисс» (</w:t>
      </w:r>
      <w:proofErr w:type="spellStart"/>
      <w:r w:rsidR="000167F6" w:rsidRPr="008B2907">
        <w:rPr>
          <w:i/>
          <w:iCs/>
        </w:rPr>
        <w:t>XAxisForming</w:t>
      </w:r>
      <w:proofErr w:type="spellEnd"/>
      <w:r w:rsidRPr="008B2907">
        <w:rPr>
          <w:i/>
          <w:iCs/>
        </w:rPr>
        <w:t>)</w:t>
      </w:r>
    </w:p>
    <w:p w14:paraId="3BF58EBD" w14:textId="12FB5017" w:rsidR="00765426" w:rsidRPr="00E13A00" w:rsidRDefault="00765426" w:rsidP="00765426">
      <w:pPr>
        <w:pStyle w:val="12312"/>
      </w:pPr>
      <w:r w:rsidRPr="00E13A00">
        <w:t xml:space="preserve">Этот подмодуль служит </w:t>
      </w:r>
      <w:r w:rsidR="0013133D">
        <w:t>для формирования оси абсцисс в зависимости от параметров полярности импульсов и амплитуды.</w:t>
      </w:r>
    </w:p>
    <w:p w14:paraId="5671C665" w14:textId="1D6434EE" w:rsidR="00765426" w:rsidRDefault="00765426" w:rsidP="00765426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</w:t>
      </w:r>
      <w:r w:rsidR="0013133D">
        <w:t>20</w:t>
      </w:r>
      <w:r w:rsidRPr="003641C9">
        <w:t>.</w:t>
      </w:r>
      <w:r w:rsidRPr="000D5683">
        <w:t xml:space="preserve"> </w:t>
      </w:r>
    </w:p>
    <w:p w14:paraId="1964DCC9" w14:textId="1EDE78C7" w:rsidR="002C060E" w:rsidRDefault="00E33ABC" w:rsidP="008B2907">
      <w:pPr>
        <w:pStyle w:val="12312"/>
        <w:ind w:firstLine="0"/>
        <w:jc w:val="center"/>
      </w:pPr>
      <w:r>
        <w:object w:dxaOrig="4785" w:dyaOrig="11820" w14:anchorId="3CC4CEA5">
          <v:shape id="_x0000_i1054" type="#_x0000_t75" style="width:239.7pt;height:590.95pt" o:ole="">
            <v:imagedata r:id="rId67" o:title=""/>
          </v:shape>
          <o:OLEObject Type="Embed" ProgID="Visio.Drawing.15" ShapeID="_x0000_i1054" DrawAspect="Content" ObjectID="_1747427020" r:id="rId68"/>
        </w:object>
      </w:r>
    </w:p>
    <w:p w14:paraId="2FD26260" w14:textId="21CF9578" w:rsidR="0013133D" w:rsidRDefault="0013133D" w:rsidP="0013133D">
      <w:pPr>
        <w:pStyle w:val="12312"/>
        <w:ind w:firstLine="0"/>
        <w:jc w:val="center"/>
      </w:pPr>
      <w:r>
        <w:t xml:space="preserve">Рисунок 4.20 – Алгоритм подмодуля </w:t>
      </w:r>
      <w:r w:rsidRPr="003641C9">
        <w:t>«</w:t>
      </w:r>
      <w:r w:rsidRPr="0086093A">
        <w:t>Формирование</w:t>
      </w:r>
      <w:r>
        <w:t xml:space="preserve"> оси абсцисс</w:t>
      </w:r>
      <w:r w:rsidRPr="003641C9">
        <w:t>»</w:t>
      </w:r>
    </w:p>
    <w:p w14:paraId="4DB50CCB" w14:textId="3E0A0C72" w:rsidR="00CE1713" w:rsidRPr="008F2084" w:rsidRDefault="00CE1713" w:rsidP="008F2084">
      <w:pPr>
        <w:pStyle w:val="12312"/>
        <w:jc w:val="center"/>
        <w:rPr>
          <w:i/>
          <w:iCs/>
        </w:rPr>
      </w:pPr>
      <w:r w:rsidRPr="008F2084">
        <w:rPr>
          <w:i/>
          <w:iCs/>
        </w:rPr>
        <w:lastRenderedPageBreak/>
        <w:t>Подмодуль «Формирование изображения фронта импульса» (</w:t>
      </w:r>
      <w:proofErr w:type="spellStart"/>
      <w:r w:rsidRPr="008F2084">
        <w:rPr>
          <w:i/>
          <w:iCs/>
        </w:rPr>
        <w:t>AmplitudeUpForming</w:t>
      </w:r>
      <w:proofErr w:type="spellEnd"/>
      <w:r w:rsidRPr="008F2084">
        <w:rPr>
          <w:i/>
          <w:iCs/>
        </w:rPr>
        <w:t>)</w:t>
      </w:r>
    </w:p>
    <w:p w14:paraId="35B898AB" w14:textId="72654470" w:rsidR="00CE1713" w:rsidRPr="00E13A00" w:rsidRDefault="00CE1713" w:rsidP="00CE1713">
      <w:pPr>
        <w:pStyle w:val="12312"/>
      </w:pPr>
      <w:r w:rsidRPr="00E13A00">
        <w:t xml:space="preserve">Этот подмодуль служит </w:t>
      </w:r>
      <w:r>
        <w:t xml:space="preserve">для формирования изображения переднего фронта импульса в зависимости от параметров полярности </w:t>
      </w:r>
      <w:r w:rsidRPr="00CE1713">
        <w:t>импульсов</w:t>
      </w:r>
      <w:r>
        <w:t xml:space="preserve"> и амплитуды.</w:t>
      </w:r>
    </w:p>
    <w:p w14:paraId="05C5B88F" w14:textId="30F12DF4" w:rsidR="00CE1713" w:rsidRDefault="00CE1713" w:rsidP="00CE1713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21</w:t>
      </w:r>
      <w:r w:rsidRPr="003641C9">
        <w:t>.</w:t>
      </w:r>
      <w:r w:rsidRPr="000D5683">
        <w:t xml:space="preserve"> </w:t>
      </w:r>
    </w:p>
    <w:p w14:paraId="2AA5A5B2" w14:textId="355BF8B3" w:rsidR="0013133D" w:rsidRDefault="00E33ABC" w:rsidP="008F2084">
      <w:pPr>
        <w:pStyle w:val="12312"/>
        <w:ind w:firstLine="0"/>
        <w:jc w:val="center"/>
      </w:pPr>
      <w:r>
        <w:object w:dxaOrig="5175" w:dyaOrig="9555" w14:anchorId="113509CE">
          <v:shape id="_x0000_i1055" type="#_x0000_t75" style="width:259pt;height:477.65pt" o:ole="">
            <v:imagedata r:id="rId69" o:title=""/>
          </v:shape>
          <o:OLEObject Type="Embed" ProgID="Visio.Drawing.15" ShapeID="_x0000_i1055" DrawAspect="Content" ObjectID="_1747427021" r:id="rId70"/>
        </w:object>
      </w:r>
    </w:p>
    <w:p w14:paraId="56E21E67" w14:textId="5ADE6D58" w:rsidR="00CE1713" w:rsidRDefault="00CE1713" w:rsidP="00CE1713">
      <w:pPr>
        <w:pStyle w:val="12312"/>
        <w:ind w:firstLine="0"/>
        <w:jc w:val="center"/>
      </w:pPr>
      <w:r>
        <w:t xml:space="preserve">Рисунок 4.21 – Алгоритм подмодуля </w:t>
      </w:r>
      <w:r w:rsidRPr="003641C9">
        <w:t>«</w:t>
      </w:r>
      <w:r w:rsidRPr="00CE1713">
        <w:t>Формирование изображения</w:t>
      </w:r>
      <w:r>
        <w:t xml:space="preserve"> </w:t>
      </w:r>
      <w:r w:rsidRPr="00CE1713">
        <w:t>фронта импульса</w:t>
      </w:r>
      <w:r w:rsidRPr="003641C9">
        <w:t>»</w:t>
      </w:r>
    </w:p>
    <w:p w14:paraId="761267BF" w14:textId="77777777" w:rsidR="004F4FC7" w:rsidRDefault="004F4FC7" w:rsidP="00CE1713">
      <w:pPr>
        <w:pStyle w:val="12312"/>
        <w:ind w:firstLine="0"/>
        <w:jc w:val="center"/>
      </w:pPr>
    </w:p>
    <w:p w14:paraId="4A9C31B4" w14:textId="77777777" w:rsidR="004F4FC7" w:rsidRDefault="004F4FC7" w:rsidP="00CE1713">
      <w:pPr>
        <w:pStyle w:val="12312"/>
        <w:ind w:firstLine="0"/>
        <w:jc w:val="center"/>
      </w:pPr>
    </w:p>
    <w:p w14:paraId="77E6D8AD" w14:textId="1256A154" w:rsidR="00C90D37" w:rsidRPr="008F2084" w:rsidRDefault="00C90D37" w:rsidP="008F2084">
      <w:pPr>
        <w:pStyle w:val="12312"/>
        <w:jc w:val="center"/>
        <w:rPr>
          <w:i/>
          <w:iCs/>
        </w:rPr>
      </w:pPr>
      <w:r w:rsidRPr="008F2084">
        <w:rPr>
          <w:i/>
          <w:iCs/>
        </w:rPr>
        <w:lastRenderedPageBreak/>
        <w:t>Подмодуль «Формирование изображения длительности импульса» (</w:t>
      </w:r>
      <w:proofErr w:type="spellStart"/>
      <w:r w:rsidRPr="008F2084">
        <w:rPr>
          <w:i/>
          <w:iCs/>
        </w:rPr>
        <w:t>PulseDurationForming</w:t>
      </w:r>
      <w:proofErr w:type="spellEnd"/>
      <w:r w:rsidRPr="008F2084">
        <w:rPr>
          <w:i/>
          <w:iCs/>
        </w:rPr>
        <w:t>)</w:t>
      </w:r>
    </w:p>
    <w:p w14:paraId="6E136F63" w14:textId="05A534C2" w:rsidR="00C90D37" w:rsidRPr="00E13A00" w:rsidRDefault="00C90D37" w:rsidP="00C90D37">
      <w:pPr>
        <w:pStyle w:val="12312"/>
      </w:pPr>
      <w:r w:rsidRPr="00E13A00">
        <w:t xml:space="preserve">Этот подмодуль служит </w:t>
      </w:r>
      <w:r>
        <w:t>для формирования изображения длительности импульса в зависимости от параметр</w:t>
      </w:r>
      <w:r w:rsidR="003A4A7E">
        <w:t>а длительности импульса</w:t>
      </w:r>
      <w:r>
        <w:t>.</w:t>
      </w:r>
    </w:p>
    <w:p w14:paraId="7AA5239F" w14:textId="3835C836" w:rsidR="00C90D37" w:rsidRDefault="00C90D37" w:rsidP="00C90D37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2</w:t>
      </w:r>
      <w:r w:rsidR="006C0AC7">
        <w:t>2</w:t>
      </w:r>
      <w:r w:rsidRPr="003641C9">
        <w:t>.</w:t>
      </w:r>
      <w:r w:rsidRPr="000D5683">
        <w:t xml:space="preserve"> </w:t>
      </w:r>
    </w:p>
    <w:p w14:paraId="2B0EF557" w14:textId="5E40616C" w:rsidR="00C90D37" w:rsidRDefault="00E33ABC" w:rsidP="008F2084">
      <w:pPr>
        <w:pStyle w:val="12312"/>
        <w:ind w:firstLine="0"/>
        <w:jc w:val="center"/>
      </w:pPr>
      <w:r>
        <w:object w:dxaOrig="5085" w:dyaOrig="8415" w14:anchorId="7309D031">
          <v:shape id="_x0000_i1056" type="#_x0000_t75" style="width:254.65pt;height:420.6pt" o:ole="">
            <v:imagedata r:id="rId71" o:title=""/>
          </v:shape>
          <o:OLEObject Type="Embed" ProgID="Visio.Drawing.15" ShapeID="_x0000_i1056" DrawAspect="Content" ObjectID="_1747427022" r:id="rId72"/>
        </w:object>
      </w:r>
    </w:p>
    <w:p w14:paraId="73ED28DA" w14:textId="277E2A11" w:rsidR="00725A42" w:rsidRDefault="00725A42" w:rsidP="00725A42">
      <w:pPr>
        <w:pStyle w:val="12312"/>
        <w:ind w:firstLine="0"/>
        <w:jc w:val="center"/>
      </w:pPr>
      <w:r>
        <w:t xml:space="preserve">Рисунок 4.22 – Алгоритм подмодуля </w:t>
      </w:r>
      <w:r w:rsidRPr="003641C9">
        <w:t>«</w:t>
      </w:r>
      <w:r w:rsidRPr="00C90D37">
        <w:t>Формирование изображения длительности импульса</w:t>
      </w:r>
      <w:r w:rsidRPr="003641C9">
        <w:t>»</w:t>
      </w:r>
    </w:p>
    <w:p w14:paraId="54FF70FE" w14:textId="77777777" w:rsidR="004F4FC7" w:rsidRDefault="004F4FC7" w:rsidP="00725A42">
      <w:pPr>
        <w:pStyle w:val="12312"/>
        <w:ind w:firstLine="0"/>
        <w:jc w:val="center"/>
      </w:pPr>
    </w:p>
    <w:p w14:paraId="70A75862" w14:textId="77777777" w:rsidR="004F4FC7" w:rsidRDefault="004F4FC7" w:rsidP="00725A42">
      <w:pPr>
        <w:pStyle w:val="12312"/>
        <w:ind w:firstLine="0"/>
        <w:jc w:val="center"/>
      </w:pPr>
    </w:p>
    <w:p w14:paraId="3326AE7C" w14:textId="77777777" w:rsidR="004F4FC7" w:rsidRDefault="004F4FC7" w:rsidP="00725A42">
      <w:pPr>
        <w:pStyle w:val="12312"/>
        <w:ind w:firstLine="0"/>
        <w:jc w:val="center"/>
      </w:pPr>
    </w:p>
    <w:p w14:paraId="274726B8" w14:textId="77777777" w:rsidR="004F4FC7" w:rsidRDefault="004F4FC7" w:rsidP="00725A42">
      <w:pPr>
        <w:pStyle w:val="12312"/>
        <w:ind w:firstLine="0"/>
        <w:jc w:val="center"/>
      </w:pPr>
    </w:p>
    <w:p w14:paraId="00F6FDA5" w14:textId="3764A4B1" w:rsidR="0026382F" w:rsidRPr="008F2084" w:rsidRDefault="0026382F" w:rsidP="008F2084">
      <w:pPr>
        <w:pStyle w:val="12312"/>
        <w:jc w:val="center"/>
        <w:rPr>
          <w:i/>
          <w:iCs/>
        </w:rPr>
      </w:pPr>
      <w:r w:rsidRPr="008F2084">
        <w:rPr>
          <w:i/>
          <w:iCs/>
        </w:rPr>
        <w:lastRenderedPageBreak/>
        <w:t>Подмодуль «Формирование изображения среза импульса» (</w:t>
      </w:r>
      <w:proofErr w:type="spellStart"/>
      <w:r w:rsidRPr="008F2084">
        <w:rPr>
          <w:i/>
          <w:iCs/>
        </w:rPr>
        <w:t>Amplitude</w:t>
      </w:r>
      <w:proofErr w:type="spellEnd"/>
      <w:r w:rsidRPr="008F2084">
        <w:rPr>
          <w:i/>
          <w:iCs/>
          <w:lang w:val="en-US"/>
        </w:rPr>
        <w:t>Down</w:t>
      </w:r>
      <w:proofErr w:type="spellStart"/>
      <w:r w:rsidRPr="008F2084">
        <w:rPr>
          <w:i/>
          <w:iCs/>
        </w:rPr>
        <w:t>Forming</w:t>
      </w:r>
      <w:proofErr w:type="spellEnd"/>
      <w:r w:rsidRPr="008F2084">
        <w:rPr>
          <w:i/>
          <w:iCs/>
        </w:rPr>
        <w:t>)</w:t>
      </w:r>
    </w:p>
    <w:p w14:paraId="1E6D5692" w14:textId="248F13E3" w:rsidR="0026382F" w:rsidRPr="00E13A00" w:rsidRDefault="0026382F" w:rsidP="0026382F">
      <w:pPr>
        <w:pStyle w:val="12312"/>
      </w:pPr>
      <w:r w:rsidRPr="00E13A00">
        <w:t xml:space="preserve">Этот подмодуль служит </w:t>
      </w:r>
      <w:r>
        <w:t xml:space="preserve">для формирования изображения </w:t>
      </w:r>
      <w:r w:rsidR="00DD37D9">
        <w:t>среза</w:t>
      </w:r>
      <w:r>
        <w:t xml:space="preserve"> импульса в зависимости от параметров полярности </w:t>
      </w:r>
      <w:r w:rsidRPr="00CE1713">
        <w:t>импульсов</w:t>
      </w:r>
      <w:r>
        <w:t xml:space="preserve"> и амплитуды.</w:t>
      </w:r>
    </w:p>
    <w:p w14:paraId="639ED849" w14:textId="47B1139C" w:rsidR="0026382F" w:rsidRDefault="0026382F" w:rsidP="0026382F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2</w:t>
      </w:r>
      <w:r w:rsidR="00855395">
        <w:t>3</w:t>
      </w:r>
      <w:r w:rsidRPr="003641C9">
        <w:t>.</w:t>
      </w:r>
      <w:r w:rsidRPr="000D5683">
        <w:t xml:space="preserve"> </w:t>
      </w:r>
    </w:p>
    <w:p w14:paraId="2FF97F97" w14:textId="777D471B" w:rsidR="00460D14" w:rsidRDefault="00E33ABC" w:rsidP="008F2084">
      <w:pPr>
        <w:pStyle w:val="12312"/>
        <w:ind w:firstLine="0"/>
        <w:jc w:val="center"/>
      </w:pPr>
      <w:r>
        <w:object w:dxaOrig="5175" w:dyaOrig="8700" w14:anchorId="6686B262">
          <v:shape id="_x0000_i1057" type="#_x0000_t75" style="width:259pt;height:434.65pt" o:ole="">
            <v:imagedata r:id="rId73" o:title=""/>
          </v:shape>
          <o:OLEObject Type="Embed" ProgID="Visio.Drawing.15" ShapeID="_x0000_i1057" DrawAspect="Content" ObjectID="_1747427023" r:id="rId74"/>
        </w:object>
      </w:r>
    </w:p>
    <w:p w14:paraId="526A31AA" w14:textId="3826A947" w:rsidR="00460D14" w:rsidRDefault="00460D14" w:rsidP="00460D14">
      <w:pPr>
        <w:pStyle w:val="12312"/>
        <w:ind w:firstLine="0"/>
        <w:jc w:val="center"/>
      </w:pPr>
      <w:r>
        <w:t>Рисунок 4.2</w:t>
      </w:r>
      <w:r w:rsidR="00BA0F49">
        <w:t>3</w:t>
      </w:r>
      <w:r>
        <w:t xml:space="preserve"> – Алгоритм подмодуля </w:t>
      </w:r>
      <w:r w:rsidRPr="003641C9">
        <w:t>«</w:t>
      </w:r>
      <w:r w:rsidRPr="00CE1713">
        <w:t>Формирование изображения</w:t>
      </w:r>
      <w:r>
        <w:t xml:space="preserve"> среза</w:t>
      </w:r>
      <w:r w:rsidRPr="00CE1713">
        <w:t xml:space="preserve"> импульса</w:t>
      </w:r>
      <w:r w:rsidRPr="003641C9">
        <w:t>»</w:t>
      </w:r>
    </w:p>
    <w:p w14:paraId="425FDFD3" w14:textId="77777777" w:rsidR="00460D14" w:rsidRDefault="00460D14" w:rsidP="00460D14">
      <w:pPr>
        <w:pStyle w:val="12312"/>
        <w:jc w:val="center"/>
      </w:pPr>
    </w:p>
    <w:p w14:paraId="2F3C6F18" w14:textId="77777777" w:rsidR="004F4FC7" w:rsidRDefault="004F4FC7" w:rsidP="00460D14">
      <w:pPr>
        <w:pStyle w:val="12312"/>
        <w:jc w:val="center"/>
      </w:pPr>
    </w:p>
    <w:p w14:paraId="6559DD09" w14:textId="77777777" w:rsidR="004F4FC7" w:rsidRDefault="004F4FC7" w:rsidP="00460D14">
      <w:pPr>
        <w:pStyle w:val="12312"/>
        <w:jc w:val="center"/>
      </w:pPr>
    </w:p>
    <w:p w14:paraId="353AD503" w14:textId="62D66A1A" w:rsidR="003A4A7E" w:rsidRPr="008F2084" w:rsidRDefault="003A4A7E" w:rsidP="008F2084">
      <w:pPr>
        <w:pStyle w:val="12312"/>
        <w:jc w:val="center"/>
        <w:rPr>
          <w:i/>
          <w:iCs/>
        </w:rPr>
      </w:pPr>
      <w:r w:rsidRPr="008F2084">
        <w:rPr>
          <w:i/>
          <w:iCs/>
        </w:rPr>
        <w:lastRenderedPageBreak/>
        <w:t>Подмодуль «Формирование изображения паузы между импульсами» (</w:t>
      </w:r>
      <w:proofErr w:type="spellStart"/>
      <w:r w:rsidR="00C55789" w:rsidRPr="008F2084">
        <w:rPr>
          <w:i/>
          <w:iCs/>
        </w:rPr>
        <w:t>PauseDurationForming</w:t>
      </w:r>
      <w:proofErr w:type="spellEnd"/>
      <w:r w:rsidRPr="008F2084">
        <w:rPr>
          <w:i/>
          <w:iCs/>
        </w:rPr>
        <w:t>)</w:t>
      </w:r>
    </w:p>
    <w:p w14:paraId="2D0A9F65" w14:textId="1B58B55C" w:rsidR="003A4A7E" w:rsidRPr="00E13A00" w:rsidRDefault="003A4A7E" w:rsidP="003A4A7E">
      <w:pPr>
        <w:pStyle w:val="12312"/>
      </w:pPr>
      <w:r w:rsidRPr="00E13A00">
        <w:t xml:space="preserve">Этот подмодуль служит </w:t>
      </w:r>
      <w:r>
        <w:t xml:space="preserve">для формирования изображения </w:t>
      </w:r>
      <w:r w:rsidR="00C55789">
        <w:t>паузы между</w:t>
      </w:r>
      <w:r>
        <w:t xml:space="preserve"> импульса в зависимости от параметра </w:t>
      </w:r>
      <w:r w:rsidR="004C7356">
        <w:t>паузы между импульсам</w:t>
      </w:r>
      <w:r w:rsidR="00DA6FAC">
        <w:t>и</w:t>
      </w:r>
      <w:r>
        <w:t>.</w:t>
      </w:r>
    </w:p>
    <w:p w14:paraId="0B91AE3A" w14:textId="1C78EE25" w:rsidR="003A4A7E" w:rsidRDefault="003A4A7E" w:rsidP="003A4A7E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2</w:t>
      </w:r>
      <w:r w:rsidR="006C0AC7">
        <w:t>4</w:t>
      </w:r>
      <w:r w:rsidRPr="003641C9">
        <w:t>.</w:t>
      </w:r>
      <w:r w:rsidRPr="000D5683">
        <w:t xml:space="preserve"> </w:t>
      </w:r>
    </w:p>
    <w:p w14:paraId="3F811A7E" w14:textId="6D107888" w:rsidR="00CE1713" w:rsidRDefault="00E33ABC" w:rsidP="008F2084">
      <w:pPr>
        <w:pStyle w:val="12312"/>
        <w:ind w:firstLine="0"/>
        <w:jc w:val="center"/>
      </w:pPr>
      <w:r>
        <w:object w:dxaOrig="5040" w:dyaOrig="7275" w14:anchorId="51EBBE7D">
          <v:shape id="_x0000_i1058" type="#_x0000_t75" style="width:252.9pt;height:362.65pt" o:ole="">
            <v:imagedata r:id="rId75" o:title=""/>
          </v:shape>
          <o:OLEObject Type="Embed" ProgID="Visio.Drawing.15" ShapeID="_x0000_i1058" DrawAspect="Content" ObjectID="_1747427024" r:id="rId76"/>
        </w:object>
      </w:r>
    </w:p>
    <w:p w14:paraId="0C6A5FFC" w14:textId="323D1BA3" w:rsidR="00BA0F49" w:rsidRDefault="00BA0F49" w:rsidP="00BA0F49">
      <w:pPr>
        <w:pStyle w:val="12312"/>
        <w:ind w:firstLine="0"/>
        <w:jc w:val="center"/>
      </w:pPr>
      <w:r>
        <w:t xml:space="preserve">Рисунок 4.24 – Алгоритм подмодуля </w:t>
      </w:r>
      <w:r w:rsidRPr="003641C9">
        <w:t>«</w:t>
      </w:r>
      <w:r w:rsidRPr="00C90D37">
        <w:t xml:space="preserve">Формирование изображения </w:t>
      </w:r>
      <w:r>
        <w:t>паузы между</w:t>
      </w:r>
      <w:r w:rsidRPr="00C90D37">
        <w:t xml:space="preserve"> импульса</w:t>
      </w:r>
      <w:r>
        <w:t>ми</w:t>
      </w:r>
      <w:r w:rsidRPr="003641C9">
        <w:t>»</w:t>
      </w:r>
    </w:p>
    <w:p w14:paraId="5B3DBBED" w14:textId="77777777" w:rsidR="004F4FC7" w:rsidRDefault="004F4FC7" w:rsidP="00BA0F49">
      <w:pPr>
        <w:pStyle w:val="12312"/>
        <w:ind w:firstLine="0"/>
        <w:jc w:val="center"/>
      </w:pPr>
    </w:p>
    <w:p w14:paraId="6D16C7CA" w14:textId="735ACA89" w:rsidR="00321935" w:rsidRPr="008F2084" w:rsidRDefault="00321935" w:rsidP="008F2084">
      <w:pPr>
        <w:pStyle w:val="12312"/>
        <w:jc w:val="center"/>
        <w:rPr>
          <w:i/>
          <w:iCs/>
        </w:rPr>
      </w:pPr>
      <w:r w:rsidRPr="008F2084">
        <w:rPr>
          <w:i/>
          <w:iCs/>
        </w:rPr>
        <w:t>Модуль «Вывод числовой информации» (</w:t>
      </w:r>
      <w:proofErr w:type="spellStart"/>
      <w:r w:rsidRPr="008F2084">
        <w:rPr>
          <w:i/>
          <w:iCs/>
          <w:lang w:val="en-US"/>
        </w:rPr>
        <w:t>DisplayData</w:t>
      </w:r>
      <w:proofErr w:type="spellEnd"/>
      <w:r w:rsidRPr="008F2084">
        <w:rPr>
          <w:i/>
          <w:iCs/>
        </w:rPr>
        <w:t>)</w:t>
      </w:r>
    </w:p>
    <w:p w14:paraId="1DFB7D42" w14:textId="7D075B37" w:rsidR="00321935" w:rsidRPr="001E0381" w:rsidRDefault="00321935" w:rsidP="00321935">
      <w:pPr>
        <w:pStyle w:val="12312"/>
      </w:pPr>
      <w:r w:rsidRPr="003641C9">
        <w:t xml:space="preserve">Этот модуль служит </w:t>
      </w:r>
      <w:r>
        <w:t>для вывода заданных параметров генерации на соответствующие дисплеи. Для удобства этот модуль разбит на ряд подмодулей.</w:t>
      </w:r>
    </w:p>
    <w:p w14:paraId="5400FD9B" w14:textId="1D209F35" w:rsidR="00321935" w:rsidRDefault="00321935" w:rsidP="00321935">
      <w:pPr>
        <w:pStyle w:val="12312"/>
      </w:pPr>
      <w:r w:rsidRPr="003641C9">
        <w:t>ГСА этого модуля приведена на рисунке 4.</w:t>
      </w:r>
      <w:r>
        <w:t>25</w:t>
      </w:r>
      <w:r w:rsidRPr="003641C9">
        <w:t>.</w:t>
      </w:r>
    </w:p>
    <w:p w14:paraId="2EFD87FB" w14:textId="7CB32CF3" w:rsidR="00970D7C" w:rsidRDefault="00C70DCC" w:rsidP="00970D7C">
      <w:pPr>
        <w:pStyle w:val="12312"/>
        <w:spacing w:line="240" w:lineRule="auto"/>
        <w:ind w:firstLine="0"/>
      </w:pPr>
      <w:r>
        <w:object w:dxaOrig="10036" w:dyaOrig="2205" w14:anchorId="3CDD37F5">
          <v:shape id="_x0000_i1059" type="#_x0000_t75" style="width:482.05pt;height:105.35pt" o:ole="">
            <v:imagedata r:id="rId77" o:title=""/>
          </v:shape>
          <o:OLEObject Type="Embed" ProgID="Visio.Drawing.15" ShapeID="_x0000_i1059" DrawAspect="Content" ObjectID="_1747427025" r:id="rId78"/>
        </w:object>
      </w:r>
    </w:p>
    <w:p w14:paraId="7CB462CE" w14:textId="4BED1E22" w:rsidR="00321935" w:rsidRPr="00B46E5E" w:rsidRDefault="00E33ABC" w:rsidP="008B36D6">
      <w:pPr>
        <w:pStyle w:val="12312"/>
        <w:ind w:firstLine="0"/>
        <w:jc w:val="center"/>
        <w:rPr>
          <w:lang w:val="en-US"/>
        </w:rPr>
      </w:pPr>
      <w:r>
        <w:object w:dxaOrig="3600" w:dyaOrig="5010" w14:anchorId="78577AB7">
          <v:shape id="_x0000_i1060" type="#_x0000_t75" style="width:180pt;height:250.25pt" o:ole="">
            <v:imagedata r:id="rId79" o:title=""/>
          </v:shape>
          <o:OLEObject Type="Embed" ProgID="Visio.Drawing.15" ShapeID="_x0000_i1060" DrawAspect="Content" ObjectID="_1747427026" r:id="rId80"/>
        </w:object>
      </w:r>
    </w:p>
    <w:p w14:paraId="07887080" w14:textId="15762AD6" w:rsidR="00321935" w:rsidRDefault="00321935" w:rsidP="00321935">
      <w:pPr>
        <w:pStyle w:val="12312"/>
        <w:ind w:firstLine="0"/>
        <w:jc w:val="center"/>
      </w:pPr>
      <w:r>
        <w:t xml:space="preserve">Рисунок 4.25 – Алгоритм модуля </w:t>
      </w:r>
      <w:r w:rsidRPr="003641C9">
        <w:t>«</w:t>
      </w:r>
      <w:r>
        <w:t>Вывод числовой информации</w:t>
      </w:r>
      <w:r w:rsidRPr="003641C9">
        <w:t>»</w:t>
      </w:r>
    </w:p>
    <w:p w14:paraId="7F8C23C4" w14:textId="77777777" w:rsidR="00321935" w:rsidRDefault="00321935" w:rsidP="00321935">
      <w:pPr>
        <w:pStyle w:val="12312"/>
        <w:jc w:val="center"/>
      </w:pPr>
    </w:p>
    <w:p w14:paraId="103D5DAB" w14:textId="558BD008" w:rsidR="00321935" w:rsidRPr="008B36D6" w:rsidRDefault="00321935" w:rsidP="00CC0085">
      <w:pPr>
        <w:pStyle w:val="12312"/>
        <w:jc w:val="center"/>
        <w:rPr>
          <w:i/>
          <w:iCs/>
        </w:rPr>
      </w:pPr>
      <w:r w:rsidRPr="008B36D6">
        <w:rPr>
          <w:i/>
          <w:iCs/>
        </w:rPr>
        <w:t>Подмодуль «</w:t>
      </w:r>
      <w:r w:rsidR="001A4B44" w:rsidRPr="008B36D6">
        <w:rPr>
          <w:i/>
          <w:iCs/>
        </w:rPr>
        <w:t>Отображение частоты на дисплей</w:t>
      </w:r>
      <w:r w:rsidRPr="008B36D6">
        <w:rPr>
          <w:i/>
          <w:iCs/>
        </w:rPr>
        <w:t>» (</w:t>
      </w:r>
      <w:proofErr w:type="spellStart"/>
      <w:r w:rsidR="001A4B44" w:rsidRPr="008B36D6">
        <w:rPr>
          <w:i/>
          <w:iCs/>
        </w:rPr>
        <w:t>DisplayFrequancy</w:t>
      </w:r>
      <w:proofErr w:type="spellEnd"/>
      <w:r w:rsidRPr="008B36D6">
        <w:rPr>
          <w:i/>
          <w:iCs/>
        </w:rPr>
        <w:t>)</w:t>
      </w:r>
    </w:p>
    <w:p w14:paraId="1D3F2298" w14:textId="12A2A0E4" w:rsidR="00321935" w:rsidRPr="00E13A00" w:rsidRDefault="00321935" w:rsidP="00321935">
      <w:pPr>
        <w:pStyle w:val="12312"/>
      </w:pPr>
      <w:r w:rsidRPr="00E13A00">
        <w:t xml:space="preserve">Этот подмодуль служит </w:t>
      </w:r>
      <w:r>
        <w:t xml:space="preserve">для </w:t>
      </w:r>
      <w:r w:rsidR="00E72B3D">
        <w:t>отображения заданной частоты импульсов на соответствующем дисплее</w:t>
      </w:r>
      <w:r>
        <w:t>.</w:t>
      </w:r>
      <w:r w:rsidR="002571CF" w:rsidRPr="002571CF">
        <w:t xml:space="preserve"> </w:t>
      </w:r>
      <w:r w:rsidR="002571CF">
        <w:t>Отображение осуществляется подачей питания на соответствующий индикатор с выводом образа значения параметра на данный индикатор.</w:t>
      </w:r>
    </w:p>
    <w:p w14:paraId="1A1EE0E9" w14:textId="2B0478E7" w:rsidR="00321935" w:rsidRDefault="00321935" w:rsidP="00321935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2</w:t>
      </w:r>
      <w:r w:rsidR="00DD0B8F">
        <w:t>6</w:t>
      </w:r>
      <w:r w:rsidRPr="003641C9">
        <w:t>.</w:t>
      </w:r>
      <w:r w:rsidRPr="000D5683">
        <w:t xml:space="preserve"> </w:t>
      </w:r>
    </w:p>
    <w:p w14:paraId="0008BE9E" w14:textId="16060FBF" w:rsidR="00BA0F49" w:rsidRDefault="005B2349" w:rsidP="00923541">
      <w:pPr>
        <w:pStyle w:val="12312"/>
        <w:ind w:firstLine="0"/>
        <w:jc w:val="center"/>
      </w:pPr>
      <w:r>
        <w:object w:dxaOrig="7561" w:dyaOrig="9285" w14:anchorId="1A0D947C">
          <v:shape id="_x0000_i1061" type="#_x0000_t75" style="width:377.55pt;height:464.5pt" o:ole="">
            <v:imagedata r:id="rId81" o:title=""/>
          </v:shape>
          <o:OLEObject Type="Embed" ProgID="Visio.Drawing.15" ShapeID="_x0000_i1061" DrawAspect="Content" ObjectID="_1747427027" r:id="rId82"/>
        </w:object>
      </w:r>
    </w:p>
    <w:p w14:paraId="2ACD4628" w14:textId="20382DA7" w:rsidR="005B2349" w:rsidRDefault="005B2349" w:rsidP="005B2349">
      <w:pPr>
        <w:pStyle w:val="12312"/>
        <w:ind w:firstLine="0"/>
        <w:jc w:val="center"/>
      </w:pPr>
      <w:r>
        <w:t>Рисунок 4.2</w:t>
      </w:r>
      <w:r w:rsidR="00DD0B8F">
        <w:t>6</w:t>
      </w:r>
      <w:r>
        <w:t xml:space="preserve"> – Алгоритм подмодуля </w:t>
      </w:r>
      <w:r w:rsidRPr="003641C9">
        <w:t>«</w:t>
      </w:r>
      <w:r w:rsidRPr="001A4B44">
        <w:t>Отображение частоты на дисплей</w:t>
      </w:r>
      <w:r w:rsidRPr="003641C9">
        <w:t>»</w:t>
      </w:r>
    </w:p>
    <w:p w14:paraId="6D9F971B" w14:textId="77777777" w:rsidR="00DD0B8F" w:rsidRDefault="00DD0B8F" w:rsidP="005B2349">
      <w:pPr>
        <w:pStyle w:val="12312"/>
        <w:ind w:firstLine="0"/>
        <w:jc w:val="center"/>
      </w:pPr>
    </w:p>
    <w:p w14:paraId="78F97CE2" w14:textId="401CFD0E" w:rsidR="00DD0B8F" w:rsidRPr="00923541" w:rsidRDefault="00DD0B8F" w:rsidP="00923541">
      <w:pPr>
        <w:pStyle w:val="12312"/>
        <w:jc w:val="center"/>
        <w:rPr>
          <w:i/>
          <w:iCs/>
        </w:rPr>
      </w:pPr>
      <w:r w:rsidRPr="00923541">
        <w:rPr>
          <w:i/>
          <w:iCs/>
        </w:rPr>
        <w:t>Подмодуль «Отображение амплитуды на дисплей» (</w:t>
      </w:r>
      <w:proofErr w:type="spellStart"/>
      <w:r w:rsidRPr="00923541">
        <w:rPr>
          <w:i/>
          <w:iCs/>
        </w:rPr>
        <w:t>DisplayAmplitude</w:t>
      </w:r>
      <w:proofErr w:type="spellEnd"/>
      <w:r w:rsidRPr="00923541">
        <w:rPr>
          <w:i/>
          <w:iCs/>
        </w:rPr>
        <w:t>)</w:t>
      </w:r>
    </w:p>
    <w:p w14:paraId="1638F2EC" w14:textId="270AB5B2" w:rsidR="00DD0B8F" w:rsidRPr="00E13A00" w:rsidRDefault="00DD0B8F" w:rsidP="00DD0B8F">
      <w:pPr>
        <w:pStyle w:val="12312"/>
      </w:pPr>
      <w:r w:rsidRPr="00E13A00">
        <w:t xml:space="preserve">Этот подмодуль служит </w:t>
      </w:r>
      <w:r>
        <w:t xml:space="preserve">для отображения заданной </w:t>
      </w:r>
      <w:r w:rsidR="00FE744C">
        <w:t>амплитуды</w:t>
      </w:r>
      <w:r>
        <w:t xml:space="preserve"> импульсов на соответствующем дисплее.</w:t>
      </w:r>
      <w:r w:rsidR="002571CF" w:rsidRPr="002571CF">
        <w:t xml:space="preserve"> </w:t>
      </w:r>
      <w:r w:rsidR="002571CF">
        <w:t>Отображение осуществляется подачей питания на соответствующий индикатор с выводом образа значения параметра на данный индикатор.</w:t>
      </w:r>
    </w:p>
    <w:p w14:paraId="21CC154A" w14:textId="5A759A39" w:rsidR="00DD0B8F" w:rsidRDefault="00DD0B8F" w:rsidP="00DD0B8F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27</w:t>
      </w:r>
      <w:r w:rsidRPr="003641C9">
        <w:t>.</w:t>
      </w:r>
      <w:r w:rsidRPr="000D5683">
        <w:t xml:space="preserve"> </w:t>
      </w:r>
    </w:p>
    <w:p w14:paraId="4BBCF344" w14:textId="6DF183F4" w:rsidR="005B2349" w:rsidRDefault="00941425" w:rsidP="00923541">
      <w:pPr>
        <w:pStyle w:val="12312"/>
        <w:ind w:firstLine="0"/>
        <w:jc w:val="center"/>
      </w:pPr>
      <w:r>
        <w:object w:dxaOrig="3600" w:dyaOrig="6975" w14:anchorId="74BC1153">
          <v:shape id="_x0000_i1062" type="#_x0000_t75" style="width:180pt;height:348.6pt" o:ole="">
            <v:imagedata r:id="rId83" o:title=""/>
          </v:shape>
          <o:OLEObject Type="Embed" ProgID="Visio.Drawing.15" ShapeID="_x0000_i1062" DrawAspect="Content" ObjectID="_1747427028" r:id="rId84"/>
        </w:object>
      </w:r>
    </w:p>
    <w:p w14:paraId="300F3290" w14:textId="230247F3" w:rsidR="00941425" w:rsidRDefault="00941425" w:rsidP="00941425">
      <w:pPr>
        <w:pStyle w:val="12312"/>
        <w:ind w:firstLine="0"/>
        <w:jc w:val="center"/>
      </w:pPr>
      <w:r>
        <w:t>Рисунок 4.2</w:t>
      </w:r>
      <w:r w:rsidR="00E53B1D">
        <w:t>7</w:t>
      </w:r>
      <w:r>
        <w:t xml:space="preserve"> – Алгоритм подмодуля </w:t>
      </w:r>
      <w:r w:rsidRPr="003641C9">
        <w:t>«</w:t>
      </w:r>
      <w:r w:rsidRPr="001A4B44">
        <w:t xml:space="preserve">Отображение </w:t>
      </w:r>
      <w:r w:rsidRPr="00DD0B8F">
        <w:t xml:space="preserve">амплитуды </w:t>
      </w:r>
      <w:r w:rsidRPr="001A4B44">
        <w:t>на дисплей</w:t>
      </w:r>
      <w:r w:rsidRPr="003641C9">
        <w:t>»</w:t>
      </w:r>
    </w:p>
    <w:p w14:paraId="6B615BD3" w14:textId="77777777" w:rsidR="00E53B1D" w:rsidRDefault="00E53B1D" w:rsidP="00941425">
      <w:pPr>
        <w:pStyle w:val="12312"/>
        <w:ind w:firstLine="0"/>
        <w:jc w:val="center"/>
      </w:pPr>
    </w:p>
    <w:p w14:paraId="1BFFFF65" w14:textId="0F48874E" w:rsidR="00E53B1D" w:rsidRPr="00923541" w:rsidRDefault="00E53B1D" w:rsidP="00923541">
      <w:pPr>
        <w:pStyle w:val="12312"/>
        <w:jc w:val="center"/>
        <w:rPr>
          <w:i/>
          <w:iCs/>
        </w:rPr>
      </w:pPr>
      <w:r w:rsidRPr="00923541">
        <w:rPr>
          <w:i/>
          <w:iCs/>
        </w:rPr>
        <w:t>Подмодуль «Отображение длительности импульсов на дисплей» (</w:t>
      </w:r>
      <w:proofErr w:type="spellStart"/>
      <w:r w:rsidR="0080382A" w:rsidRPr="00923541">
        <w:rPr>
          <w:i/>
          <w:iCs/>
        </w:rPr>
        <w:t>DisplayPulseDuration</w:t>
      </w:r>
      <w:proofErr w:type="spellEnd"/>
      <w:r w:rsidRPr="00923541">
        <w:rPr>
          <w:i/>
          <w:iCs/>
        </w:rPr>
        <w:t>)</w:t>
      </w:r>
    </w:p>
    <w:p w14:paraId="46F5860E" w14:textId="02485243" w:rsidR="00E53B1D" w:rsidRPr="00E13A00" w:rsidRDefault="00E53B1D" w:rsidP="00E53B1D">
      <w:pPr>
        <w:pStyle w:val="12312"/>
      </w:pPr>
      <w:r w:rsidRPr="00E13A00">
        <w:t xml:space="preserve">Этот подмодуль служит </w:t>
      </w:r>
      <w:r>
        <w:t xml:space="preserve">для отображения заданной </w:t>
      </w:r>
      <w:r w:rsidR="00133374">
        <w:t>длительности</w:t>
      </w:r>
      <w:r>
        <w:t xml:space="preserve"> импульсов на соответствующем дисплее.</w:t>
      </w:r>
      <w:r w:rsidR="002571CF">
        <w:t xml:space="preserve"> Отображение осуществляется подачей питания на соответствующий индикатор с выводом образа значения параметра на данный индикатор.</w:t>
      </w:r>
    </w:p>
    <w:p w14:paraId="5424A20C" w14:textId="17491A9B" w:rsidR="00E53B1D" w:rsidRDefault="00E53B1D" w:rsidP="00E53B1D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2</w:t>
      </w:r>
      <w:r w:rsidR="00814CF6">
        <w:t>8</w:t>
      </w:r>
      <w:r w:rsidRPr="003641C9">
        <w:t>.</w:t>
      </w:r>
      <w:r w:rsidRPr="000D5683">
        <w:t xml:space="preserve"> </w:t>
      </w:r>
    </w:p>
    <w:p w14:paraId="37E38FC4" w14:textId="3815826A" w:rsidR="00941425" w:rsidRDefault="00814CF6" w:rsidP="00923541">
      <w:pPr>
        <w:pStyle w:val="12312"/>
        <w:ind w:firstLine="0"/>
        <w:jc w:val="center"/>
      </w:pPr>
      <w:r>
        <w:object w:dxaOrig="3600" w:dyaOrig="7275" w14:anchorId="5B3FC280">
          <v:shape id="_x0000_i1063" type="#_x0000_t75" style="width:180pt;height:362.65pt" o:ole="">
            <v:imagedata r:id="rId85" o:title=""/>
          </v:shape>
          <o:OLEObject Type="Embed" ProgID="Visio.Drawing.15" ShapeID="_x0000_i1063" DrawAspect="Content" ObjectID="_1747427029" r:id="rId86"/>
        </w:object>
      </w:r>
    </w:p>
    <w:p w14:paraId="2D490D86" w14:textId="365F3E7B" w:rsidR="00814CF6" w:rsidRDefault="00814CF6" w:rsidP="00814CF6">
      <w:pPr>
        <w:pStyle w:val="12312"/>
        <w:ind w:firstLine="0"/>
        <w:jc w:val="center"/>
      </w:pPr>
      <w:r>
        <w:t>Рисунок 4.2</w:t>
      </w:r>
      <w:r w:rsidR="00441B3F">
        <w:t>8</w:t>
      </w:r>
      <w:r>
        <w:t xml:space="preserve"> – Алгоритм подмодуля </w:t>
      </w:r>
      <w:r w:rsidRPr="003641C9">
        <w:t>«</w:t>
      </w:r>
      <w:r w:rsidRPr="001A4B44">
        <w:t xml:space="preserve">Отображение </w:t>
      </w:r>
      <w:r>
        <w:t>длительности импульсов</w:t>
      </w:r>
      <w:r w:rsidRPr="00DD0B8F">
        <w:t xml:space="preserve"> </w:t>
      </w:r>
      <w:r w:rsidRPr="001A4B44">
        <w:t>на дисплей</w:t>
      </w:r>
      <w:r w:rsidRPr="003641C9">
        <w:t>»</w:t>
      </w:r>
    </w:p>
    <w:p w14:paraId="5C4BB546" w14:textId="77777777" w:rsidR="00A613A9" w:rsidRDefault="00A613A9" w:rsidP="00814CF6">
      <w:pPr>
        <w:pStyle w:val="12312"/>
        <w:ind w:firstLine="0"/>
        <w:jc w:val="center"/>
      </w:pPr>
    </w:p>
    <w:p w14:paraId="4917AD80" w14:textId="5B110FD7" w:rsidR="0018483E" w:rsidRPr="00923541" w:rsidRDefault="0018483E" w:rsidP="00923541">
      <w:pPr>
        <w:pStyle w:val="12312"/>
        <w:jc w:val="center"/>
        <w:rPr>
          <w:i/>
          <w:iCs/>
        </w:rPr>
      </w:pPr>
      <w:r w:rsidRPr="00923541">
        <w:rPr>
          <w:i/>
          <w:iCs/>
        </w:rPr>
        <w:t>Модуль «Вывод изображения импульсов на матрицу» (</w:t>
      </w:r>
      <w:proofErr w:type="spellStart"/>
      <w:r w:rsidR="00E05D83" w:rsidRPr="00923541">
        <w:rPr>
          <w:i/>
          <w:iCs/>
          <w:lang w:val="en-US"/>
        </w:rPr>
        <w:t>MatrixOutput</w:t>
      </w:r>
      <w:proofErr w:type="spellEnd"/>
      <w:r w:rsidRPr="00923541">
        <w:rPr>
          <w:i/>
          <w:iCs/>
        </w:rPr>
        <w:t>)</w:t>
      </w:r>
    </w:p>
    <w:p w14:paraId="2C67DD42" w14:textId="4EA8A404" w:rsidR="0018483E" w:rsidRPr="001E0381" w:rsidRDefault="0018483E" w:rsidP="0018483E">
      <w:pPr>
        <w:pStyle w:val="12312"/>
      </w:pPr>
      <w:r w:rsidRPr="003641C9">
        <w:t xml:space="preserve">Этот модуль служит </w:t>
      </w:r>
      <w:r>
        <w:t xml:space="preserve">для вывода </w:t>
      </w:r>
      <w:r w:rsidR="00783AD7">
        <w:t>сформированных ранее изображений импульсов</w:t>
      </w:r>
      <w:r>
        <w:t xml:space="preserve"> соответствующи</w:t>
      </w:r>
      <w:r w:rsidR="00783AD7">
        <w:t>й</w:t>
      </w:r>
      <w:r>
        <w:t xml:space="preserve"> диспле</w:t>
      </w:r>
      <w:r w:rsidR="00783AD7">
        <w:t>й, который имитирует осциллограф.</w:t>
      </w:r>
      <w:r w:rsidR="004F4FC7">
        <w:t xml:space="preserve"> </w:t>
      </w:r>
      <w:r w:rsidR="00025BBE">
        <w:t>Отображение</w:t>
      </w:r>
      <w:r w:rsidR="004F4FC7">
        <w:t xml:space="preserve"> осуществляется активацией строк </w:t>
      </w:r>
      <w:r w:rsidR="002571CF">
        <w:t xml:space="preserve">образом импульса </w:t>
      </w:r>
      <w:r w:rsidR="00025BBE">
        <w:t>и активацией колонки,</w:t>
      </w:r>
      <w:r w:rsidR="00FC5C01">
        <w:t xml:space="preserve"> </w:t>
      </w:r>
      <w:r w:rsidR="00025BBE">
        <w:t>соответствующей данному образу,</w:t>
      </w:r>
      <w:r w:rsidR="00FC5C01">
        <w:t xml:space="preserve"> с подачей </w:t>
      </w:r>
      <w:r w:rsidR="00025BBE">
        <w:t xml:space="preserve">питания </w:t>
      </w:r>
      <w:r w:rsidR="00FC5C01">
        <w:t>на соответствующую матрицу.</w:t>
      </w:r>
    </w:p>
    <w:p w14:paraId="279FEF5D" w14:textId="71E0870D" w:rsidR="0018483E" w:rsidRDefault="0018483E" w:rsidP="0018483E">
      <w:pPr>
        <w:pStyle w:val="12312"/>
      </w:pPr>
      <w:r w:rsidRPr="003641C9">
        <w:t>ГСА этого модуля приведена на рисунке 4.</w:t>
      </w:r>
      <w:r>
        <w:t>2</w:t>
      </w:r>
      <w:r w:rsidR="00441B3F">
        <w:t>9</w:t>
      </w:r>
      <w:r w:rsidRPr="003641C9">
        <w:t>.</w:t>
      </w:r>
    </w:p>
    <w:p w14:paraId="6440DB2B" w14:textId="77777777" w:rsidR="00CF5BE3" w:rsidRDefault="00CF5BE3" w:rsidP="0018483E">
      <w:pPr>
        <w:pStyle w:val="12312"/>
      </w:pPr>
    </w:p>
    <w:p w14:paraId="3F4C8677" w14:textId="4E7B7468" w:rsidR="00CF5BE3" w:rsidRDefault="00CF5BE3" w:rsidP="00CF5BE3">
      <w:pPr>
        <w:pStyle w:val="12312"/>
        <w:spacing w:line="240" w:lineRule="auto"/>
        <w:ind w:firstLine="0"/>
        <w:jc w:val="center"/>
      </w:pPr>
      <w:r>
        <w:object w:dxaOrig="9196" w:dyaOrig="1921" w14:anchorId="740D4F84">
          <v:shape id="_x0000_i1064" type="#_x0000_t75" style="width:434.65pt;height:91.3pt" o:ole="">
            <v:imagedata r:id="rId87" o:title=""/>
          </v:shape>
          <o:OLEObject Type="Embed" ProgID="Visio.Drawing.15" ShapeID="_x0000_i1064" DrawAspect="Content" ObjectID="_1747427030" r:id="rId88"/>
        </w:object>
      </w:r>
    </w:p>
    <w:p w14:paraId="0D8B1FA1" w14:textId="7C48AF25" w:rsidR="00814CF6" w:rsidRDefault="00CF5BE3" w:rsidP="00E63878">
      <w:pPr>
        <w:pStyle w:val="12312"/>
        <w:ind w:firstLine="0"/>
        <w:jc w:val="center"/>
      </w:pPr>
      <w:r>
        <w:object w:dxaOrig="9931" w:dyaOrig="12946" w14:anchorId="790EB45D">
          <v:shape id="_x0000_i1065" type="#_x0000_t75" style="width:458.35pt;height:597.05pt" o:ole="">
            <v:imagedata r:id="rId89" o:title=""/>
          </v:shape>
          <o:OLEObject Type="Embed" ProgID="Visio.Drawing.15" ShapeID="_x0000_i1065" DrawAspect="Content" ObjectID="_1747427031" r:id="rId90"/>
        </w:object>
      </w:r>
    </w:p>
    <w:p w14:paraId="4E71CD22" w14:textId="0B742817" w:rsidR="00595F7F" w:rsidRDefault="00E63878" w:rsidP="00CF5BE3">
      <w:pPr>
        <w:pStyle w:val="12312"/>
        <w:ind w:firstLine="0"/>
        <w:jc w:val="center"/>
      </w:pPr>
      <w:r>
        <w:t>Рисунок 4.2</w:t>
      </w:r>
      <w:r w:rsidR="00441B3F">
        <w:t>9</w:t>
      </w:r>
      <w:r>
        <w:t xml:space="preserve"> – Алгоритм модуля </w:t>
      </w:r>
      <w:r w:rsidRPr="003641C9">
        <w:t>«</w:t>
      </w:r>
      <w:r w:rsidRPr="0018483E">
        <w:t>Вывод изображения импульсов на матрицу</w:t>
      </w:r>
      <w:r w:rsidRPr="003641C9">
        <w:t>»</w:t>
      </w:r>
    </w:p>
    <w:p w14:paraId="3753A147" w14:textId="151C9EF2" w:rsidR="008D554F" w:rsidRPr="00923541" w:rsidRDefault="008D554F" w:rsidP="00923541">
      <w:pPr>
        <w:pStyle w:val="12312"/>
        <w:jc w:val="center"/>
        <w:rPr>
          <w:i/>
          <w:iCs/>
        </w:rPr>
      </w:pPr>
      <w:r w:rsidRPr="00923541">
        <w:rPr>
          <w:i/>
          <w:iCs/>
        </w:rPr>
        <w:lastRenderedPageBreak/>
        <w:t>Модуль «Функциональная подготовка» (</w:t>
      </w:r>
      <w:r w:rsidR="00E32F40" w:rsidRPr="00923541">
        <w:rPr>
          <w:i/>
          <w:iCs/>
          <w:lang w:val="en-US"/>
        </w:rPr>
        <w:t>Initialization</w:t>
      </w:r>
      <w:r w:rsidRPr="00923541">
        <w:rPr>
          <w:i/>
          <w:iCs/>
        </w:rPr>
        <w:t>)</w:t>
      </w:r>
    </w:p>
    <w:p w14:paraId="1E5EED72" w14:textId="4F972FEC" w:rsidR="008D554F" w:rsidRDefault="008D554F" w:rsidP="008D554F">
      <w:pPr>
        <w:pStyle w:val="12312"/>
      </w:pPr>
      <w:r w:rsidRPr="003641C9">
        <w:t>Этот м</w:t>
      </w:r>
      <w:r w:rsidR="002F6F28" w:rsidRPr="00E45481">
        <w:t>одуль предназначен для начальной установки некоторых наборов данных или служебных ячеек, которые служат для хранения вспомогательной информации.</w:t>
      </w:r>
      <w:r w:rsidR="00293BE4">
        <w:t xml:space="preserve"> Для удобства выделен один подмодуль. </w:t>
      </w:r>
    </w:p>
    <w:p w14:paraId="7A6BD5E8" w14:textId="72D82D4E" w:rsidR="000E1F4E" w:rsidRDefault="008D554F" w:rsidP="004F4FC7">
      <w:pPr>
        <w:pStyle w:val="12312"/>
      </w:pPr>
      <w:r w:rsidRPr="003641C9">
        <w:t>ГСА этого модуля приведена на рисунке 4.</w:t>
      </w:r>
      <w:r w:rsidR="00441B3F">
        <w:t>30</w:t>
      </w:r>
      <w:r w:rsidRPr="003641C9">
        <w:t>.</w:t>
      </w:r>
    </w:p>
    <w:p w14:paraId="739AF98D" w14:textId="648EF139" w:rsidR="005C6C40" w:rsidRPr="008D554F" w:rsidRDefault="005C6C40" w:rsidP="005C6C40">
      <w:pPr>
        <w:pStyle w:val="12312"/>
        <w:spacing w:line="240" w:lineRule="auto"/>
        <w:ind w:firstLine="0"/>
      </w:pPr>
      <w:r>
        <w:object w:dxaOrig="3600" w:dyaOrig="1351" w14:anchorId="464BC9F1">
          <v:shape id="_x0000_i1066" type="#_x0000_t75" style="width:180pt;height:67.6pt" o:ole="">
            <v:imagedata r:id="rId91" o:title=""/>
          </v:shape>
          <o:OLEObject Type="Embed" ProgID="Visio.Drawing.15" ShapeID="_x0000_i1066" DrawAspect="Content" ObjectID="_1747427032" r:id="rId92"/>
        </w:object>
      </w:r>
    </w:p>
    <w:p w14:paraId="0A959BDB" w14:textId="4DD8BB91" w:rsidR="00E63878" w:rsidRDefault="008D554F" w:rsidP="00E63878">
      <w:pPr>
        <w:pStyle w:val="12312"/>
        <w:ind w:firstLine="0"/>
        <w:jc w:val="center"/>
      </w:pPr>
      <w:r>
        <w:object w:dxaOrig="8130" w:dyaOrig="5520" w14:anchorId="1871E58E">
          <v:shape id="_x0000_i1067" type="#_x0000_t75" style="width:406.55pt;height:276.6pt" o:ole="">
            <v:imagedata r:id="rId93" o:title=""/>
          </v:shape>
          <o:OLEObject Type="Embed" ProgID="Visio.Drawing.15" ShapeID="_x0000_i1067" DrawAspect="Content" ObjectID="_1747427033" r:id="rId94"/>
        </w:object>
      </w:r>
    </w:p>
    <w:p w14:paraId="27E4C3A4" w14:textId="171BF76F" w:rsidR="00CF114A" w:rsidRDefault="00CF114A" w:rsidP="00CF114A">
      <w:pPr>
        <w:pStyle w:val="12312"/>
        <w:ind w:firstLine="0"/>
        <w:jc w:val="center"/>
      </w:pPr>
      <w:r>
        <w:t xml:space="preserve">Рисунок 4.30 – Алгоритм модуля </w:t>
      </w:r>
      <w:r w:rsidRPr="003641C9">
        <w:t>«</w:t>
      </w:r>
      <w:r>
        <w:t>Функциональная подготовка</w:t>
      </w:r>
      <w:r w:rsidRPr="003641C9">
        <w:t>»</w:t>
      </w:r>
    </w:p>
    <w:p w14:paraId="28C0EEF6" w14:textId="77777777" w:rsidR="00A613A9" w:rsidRPr="00595F7F" w:rsidRDefault="00A613A9" w:rsidP="00CF114A">
      <w:pPr>
        <w:pStyle w:val="12312"/>
        <w:ind w:firstLine="0"/>
        <w:jc w:val="center"/>
      </w:pPr>
    </w:p>
    <w:p w14:paraId="15F1AC1B" w14:textId="3AF8FA76" w:rsidR="00293BE4" w:rsidRPr="00923541" w:rsidRDefault="00293BE4" w:rsidP="00923541">
      <w:pPr>
        <w:pStyle w:val="12312"/>
        <w:jc w:val="center"/>
        <w:rPr>
          <w:i/>
          <w:iCs/>
        </w:rPr>
      </w:pPr>
      <w:r w:rsidRPr="00923541">
        <w:rPr>
          <w:i/>
          <w:iCs/>
        </w:rPr>
        <w:t>Подмодуль «Копирование массива цифр и таблицы преобразования из сегмента кода в сегмент данных» (</w:t>
      </w:r>
      <w:proofErr w:type="spellStart"/>
      <w:r w:rsidR="00562701" w:rsidRPr="00923541">
        <w:rPr>
          <w:i/>
          <w:iCs/>
        </w:rPr>
        <w:t>CopyArraysToDataSegment</w:t>
      </w:r>
      <w:proofErr w:type="spellEnd"/>
      <w:r w:rsidRPr="00923541">
        <w:rPr>
          <w:i/>
          <w:iCs/>
        </w:rPr>
        <w:t>)</w:t>
      </w:r>
    </w:p>
    <w:p w14:paraId="736441A7" w14:textId="4F684106" w:rsidR="00293BE4" w:rsidRPr="00E13A00" w:rsidRDefault="00293BE4" w:rsidP="00293BE4">
      <w:pPr>
        <w:pStyle w:val="12312"/>
      </w:pPr>
      <w:r w:rsidRPr="00E13A00">
        <w:t xml:space="preserve">Этот подмодуль служит </w:t>
      </w:r>
      <w:r>
        <w:t xml:space="preserve">для </w:t>
      </w:r>
      <w:r w:rsidR="0062117B">
        <w:t>копирования данных, необходимых для табличного преобразования значений частоты, амплитуды и длительности импульса в их изображения, которые нужны для вывода на дисплеи.</w:t>
      </w:r>
    </w:p>
    <w:p w14:paraId="68378632" w14:textId="74D72849" w:rsidR="00293BE4" w:rsidRPr="00595F7F" w:rsidRDefault="00293BE4" w:rsidP="00293BE4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</w:t>
      </w:r>
      <w:r w:rsidR="00330573">
        <w:t>31</w:t>
      </w:r>
      <w:r w:rsidRPr="003641C9">
        <w:t>.</w:t>
      </w:r>
      <w:r w:rsidRPr="000D5683">
        <w:t xml:space="preserve"> </w:t>
      </w:r>
    </w:p>
    <w:p w14:paraId="6D83E7DE" w14:textId="57AB0408" w:rsidR="00330573" w:rsidRDefault="00330573" w:rsidP="00595F7F">
      <w:pPr>
        <w:pStyle w:val="12312"/>
        <w:ind w:firstLine="0"/>
        <w:jc w:val="center"/>
      </w:pPr>
      <w:r>
        <w:object w:dxaOrig="8731" w:dyaOrig="6376" w14:anchorId="60CA9B0C">
          <v:shape id="_x0000_i1068" type="#_x0000_t75" style="width:436.4pt;height:318.75pt" o:ole="">
            <v:imagedata r:id="rId95" o:title=""/>
          </v:shape>
          <o:OLEObject Type="Embed" ProgID="Visio.Drawing.15" ShapeID="_x0000_i1068" DrawAspect="Content" ObjectID="_1747427034" r:id="rId96"/>
        </w:object>
      </w:r>
    </w:p>
    <w:p w14:paraId="050323B2" w14:textId="7E7A0FDA" w:rsidR="00330573" w:rsidRDefault="00330573" w:rsidP="00923541">
      <w:pPr>
        <w:pStyle w:val="12312"/>
        <w:ind w:firstLine="0"/>
        <w:jc w:val="center"/>
      </w:pPr>
      <w:r>
        <w:t xml:space="preserve">Рисунок 4.31 – Алгоритм подмодуля </w:t>
      </w:r>
      <w:r w:rsidRPr="003641C9">
        <w:t>«</w:t>
      </w:r>
      <w:r w:rsidRPr="00293BE4">
        <w:t>Копирование массива цифр и таблицы преобразования из сегмента кода в сегмент данных</w:t>
      </w:r>
      <w:r w:rsidRPr="003641C9">
        <w:t>»</w:t>
      </w:r>
    </w:p>
    <w:p w14:paraId="7135615B" w14:textId="1201BFE1" w:rsidR="00A65473" w:rsidRDefault="00A65473">
      <w:pPr>
        <w:spacing w:after="160" w:line="259" w:lineRule="auto"/>
        <w:jc w:val="left"/>
        <w:rPr>
          <w:sz w:val="28"/>
          <w:szCs w:val="22"/>
        </w:rPr>
      </w:pPr>
      <w:r>
        <w:br w:type="page"/>
      </w:r>
    </w:p>
    <w:p w14:paraId="682AE2AB" w14:textId="2A2CF2DB" w:rsidR="00CF114A" w:rsidRDefault="00A65473" w:rsidP="00A65473">
      <w:pPr>
        <w:pStyle w:val="1123"/>
      </w:pPr>
      <w:bookmarkStart w:id="5" w:name="_Toc136804664"/>
      <w:r>
        <w:lastRenderedPageBreak/>
        <w:t>5 Кодирование программы</w:t>
      </w:r>
      <w:bookmarkEnd w:id="5"/>
    </w:p>
    <w:p w14:paraId="6A5BF818" w14:textId="16C9D8B0" w:rsidR="00A65473" w:rsidRDefault="00A65473" w:rsidP="00A65473">
      <w:pPr>
        <w:pStyle w:val="12312"/>
      </w:pPr>
      <w:r>
        <w:t>Кодирование программы представляет собой запись алгоритмов проектируемой программы на</w:t>
      </w:r>
      <w:r w:rsidR="00B768AE">
        <w:t xml:space="preserve"> языке</w:t>
      </w:r>
      <w:r>
        <w:t xml:space="preserve"> ассемблер.</w:t>
      </w:r>
    </w:p>
    <w:p w14:paraId="65499F3C" w14:textId="24929E39" w:rsidR="00A65473" w:rsidRDefault="00A65473" w:rsidP="00A65473">
      <w:pPr>
        <w:pStyle w:val="12312"/>
      </w:pPr>
      <w:r>
        <w:t>При кодировании программы используются ранее разработанные структура данных (таблица 3.1) и ГСА (рис</w:t>
      </w:r>
      <w:r w:rsidR="00D32621">
        <w:t>унки</w:t>
      </w:r>
      <w:r>
        <w:t xml:space="preserve"> 4.1 – 4.</w:t>
      </w:r>
      <w:r w:rsidR="00B768AE">
        <w:t>31</w:t>
      </w:r>
      <w:r>
        <w:t>).</w:t>
      </w:r>
    </w:p>
    <w:p w14:paraId="3CD2AA27" w14:textId="77777777" w:rsidR="007872AF" w:rsidRDefault="007872AF" w:rsidP="007872AF">
      <w:pPr>
        <w:pStyle w:val="12312"/>
      </w:pPr>
      <w:r>
        <w:t xml:space="preserve">Для полного кодирования программы остается лишь определить таблицу преобразования кодов десятичных цифр из массива отображения в </w:t>
      </w:r>
      <w:proofErr w:type="spellStart"/>
      <w:r>
        <w:t>семисегментные</w:t>
      </w:r>
      <w:proofErr w:type="spellEnd"/>
      <w:r>
        <w:t xml:space="preserve"> коды, которые выводятся на </w:t>
      </w:r>
      <w:proofErr w:type="spellStart"/>
      <w:r>
        <w:t>семисегментные</w:t>
      </w:r>
      <w:proofErr w:type="spellEnd"/>
      <w:r>
        <w:t xml:space="preserve"> </w:t>
      </w:r>
      <w:proofErr w:type="spellStart"/>
      <w:r>
        <w:t>знакосинтезирующие</w:t>
      </w:r>
      <w:proofErr w:type="spellEnd"/>
      <w:r>
        <w:t xml:space="preserve"> индикаторы для отображения соответствующей цифры. </w:t>
      </w:r>
    </w:p>
    <w:p w14:paraId="7E53A7FA" w14:textId="40275F93" w:rsidR="007872AF" w:rsidRDefault="007872AF" w:rsidP="007872AF">
      <w:pPr>
        <w:pStyle w:val="12312"/>
        <w:rPr>
          <w:noProof/>
          <w14:ligatures w14:val="standardContextual"/>
        </w:rPr>
      </w:pPr>
      <w:r>
        <w:t>Эта таблица зависит от выбранного варианта подключения сегментов индикатора к разрядам управляющего порта вывода. Для принятого варианта зажигания индикаторов нулём преобразование должно выполняться по таблице 5.1.</w:t>
      </w:r>
      <w:r w:rsidR="003B2BA8" w:rsidRPr="003B2BA8">
        <w:rPr>
          <w:noProof/>
          <w14:ligatures w14:val="standardContextual"/>
        </w:rPr>
        <w:t xml:space="preserve"> </w:t>
      </w:r>
    </w:p>
    <w:p w14:paraId="45968160" w14:textId="00E13630" w:rsidR="003B2BA8" w:rsidRDefault="003B2BA8" w:rsidP="003B2BA8">
      <w:pPr>
        <w:pStyle w:val="12312"/>
      </w:pPr>
      <w:r>
        <w:t>Исходный текст проектируемой программы приведен в Приложении А.</w:t>
      </w:r>
    </w:p>
    <w:p w14:paraId="400B0ED1" w14:textId="77777777" w:rsidR="00D138D6" w:rsidRDefault="00D138D6" w:rsidP="003B2BA8">
      <w:pPr>
        <w:pStyle w:val="12312"/>
      </w:pPr>
    </w:p>
    <w:p w14:paraId="79DE09D4" w14:textId="7040B2BB" w:rsidR="00D138D6" w:rsidRDefault="00D138D6" w:rsidP="00D138D6">
      <w:pPr>
        <w:pStyle w:val="12312"/>
        <w:ind w:firstLine="0"/>
        <w:jc w:val="center"/>
      </w:pPr>
      <w:r>
        <w:t>Таблица 5.1 – Кодирования кодов</w:t>
      </w:r>
    </w:p>
    <w:tbl>
      <w:tblPr>
        <w:tblW w:w="7640" w:type="dxa"/>
        <w:jc w:val="center"/>
        <w:tblLook w:val="04A0" w:firstRow="1" w:lastRow="0" w:firstColumn="1" w:lastColumn="0" w:noHBand="0" w:noVBand="1"/>
      </w:tblPr>
      <w:tblGrid>
        <w:gridCol w:w="1573"/>
        <w:gridCol w:w="510"/>
        <w:gridCol w:w="510"/>
        <w:gridCol w:w="510"/>
        <w:gridCol w:w="510"/>
        <w:gridCol w:w="510"/>
        <w:gridCol w:w="510"/>
        <w:gridCol w:w="510"/>
        <w:gridCol w:w="510"/>
        <w:gridCol w:w="510"/>
        <w:gridCol w:w="510"/>
        <w:gridCol w:w="510"/>
        <w:gridCol w:w="510"/>
        <w:gridCol w:w="630"/>
      </w:tblGrid>
      <w:tr w:rsidR="007611E2" w:rsidRPr="007611E2" w14:paraId="0F4D6375" w14:textId="77777777" w:rsidTr="007611E2">
        <w:trPr>
          <w:trHeight w:val="750"/>
          <w:jc w:val="center"/>
        </w:trPr>
        <w:tc>
          <w:tcPr>
            <w:tcW w:w="1460" w:type="dxa"/>
            <w:vMerge w:val="restart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86073E6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Графический знак</w:t>
            </w:r>
          </w:p>
        </w:tc>
        <w:tc>
          <w:tcPr>
            <w:tcW w:w="1920" w:type="dxa"/>
            <w:gridSpan w:val="4"/>
            <w:vMerge w:val="restart"/>
            <w:tcBorders>
              <w:top w:val="single" w:sz="4" w:space="0" w:color="000000"/>
              <w:left w:val="single" w:sz="4" w:space="0" w:color="000000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74B1159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Двоично-десятичный код</w:t>
            </w:r>
          </w:p>
        </w:tc>
        <w:tc>
          <w:tcPr>
            <w:tcW w:w="4260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5E57885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 w:rsidRPr="007611E2">
              <w:rPr>
                <w:color w:val="000000"/>
                <w:sz w:val="24"/>
                <w:szCs w:val="24"/>
              </w:rPr>
              <w:t>Семисегментный</w:t>
            </w:r>
            <w:proofErr w:type="spellEnd"/>
            <w:r w:rsidRPr="007611E2">
              <w:rPr>
                <w:color w:val="000000"/>
                <w:sz w:val="24"/>
                <w:szCs w:val="24"/>
              </w:rPr>
              <w:t xml:space="preserve"> код</w:t>
            </w:r>
          </w:p>
        </w:tc>
      </w:tr>
      <w:tr w:rsidR="007611E2" w:rsidRPr="007611E2" w14:paraId="5E14FDC7" w14:textId="77777777" w:rsidTr="007611E2">
        <w:trPr>
          <w:trHeight w:val="375"/>
          <w:jc w:val="center"/>
        </w:trPr>
        <w:tc>
          <w:tcPr>
            <w:tcW w:w="1460" w:type="dxa"/>
            <w:vMerge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vAlign w:val="center"/>
            <w:hideMark/>
          </w:tcPr>
          <w:p w14:paraId="26ED2A84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920" w:type="dxa"/>
            <w:gridSpan w:val="4"/>
            <w:vMerge/>
            <w:tcBorders>
              <w:top w:val="single" w:sz="4" w:space="0" w:color="000000"/>
              <w:left w:val="single" w:sz="4" w:space="0" w:color="000000"/>
              <w:bottom w:val="nil"/>
              <w:right w:val="nil"/>
            </w:tcBorders>
            <w:vAlign w:val="center"/>
            <w:hideMark/>
          </w:tcPr>
          <w:p w14:paraId="7384C777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E5254E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D7</w:t>
            </w:r>
          </w:p>
        </w:tc>
        <w:tc>
          <w:tcPr>
            <w:tcW w:w="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D4EB97" w14:textId="77777777" w:rsidR="007611E2" w:rsidRPr="007611E2" w:rsidRDefault="007611E2" w:rsidP="007611E2">
            <w:pPr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7611E2">
              <w:rPr>
                <w:i/>
                <w:iCs/>
                <w:color w:val="000000"/>
                <w:sz w:val="24"/>
                <w:szCs w:val="24"/>
              </w:rPr>
              <w:t>D</w:t>
            </w:r>
            <w:r w:rsidRPr="007611E2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5ED9EB" w14:textId="77777777" w:rsidR="007611E2" w:rsidRPr="007611E2" w:rsidRDefault="007611E2" w:rsidP="007611E2">
            <w:pPr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7611E2">
              <w:rPr>
                <w:i/>
                <w:iCs/>
                <w:color w:val="000000"/>
                <w:sz w:val="24"/>
                <w:szCs w:val="24"/>
              </w:rPr>
              <w:t>D</w:t>
            </w:r>
            <w:r w:rsidRPr="007611E2"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DAF2F4" w14:textId="77777777" w:rsidR="007611E2" w:rsidRPr="007611E2" w:rsidRDefault="007611E2" w:rsidP="007611E2">
            <w:pPr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7611E2">
              <w:rPr>
                <w:i/>
                <w:iCs/>
                <w:color w:val="000000"/>
                <w:sz w:val="24"/>
                <w:szCs w:val="24"/>
              </w:rPr>
              <w:t>D</w:t>
            </w:r>
            <w:r w:rsidRPr="007611E2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A7214D" w14:textId="77777777" w:rsidR="007611E2" w:rsidRPr="007611E2" w:rsidRDefault="007611E2" w:rsidP="007611E2">
            <w:pPr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7611E2">
              <w:rPr>
                <w:i/>
                <w:iCs/>
                <w:color w:val="000000"/>
                <w:sz w:val="24"/>
                <w:szCs w:val="24"/>
              </w:rPr>
              <w:t>D</w:t>
            </w:r>
            <w:r w:rsidRPr="007611E2"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B57CAF" w14:textId="77777777" w:rsidR="007611E2" w:rsidRPr="007611E2" w:rsidRDefault="007611E2" w:rsidP="007611E2">
            <w:pPr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7611E2">
              <w:rPr>
                <w:i/>
                <w:iCs/>
                <w:color w:val="000000"/>
                <w:sz w:val="24"/>
                <w:szCs w:val="24"/>
              </w:rPr>
              <w:t>D</w:t>
            </w:r>
            <w:r w:rsidRPr="007611E2"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7D2D1F" w14:textId="77777777" w:rsidR="007611E2" w:rsidRPr="007611E2" w:rsidRDefault="007611E2" w:rsidP="007611E2">
            <w:pPr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7611E2">
              <w:rPr>
                <w:i/>
                <w:iCs/>
                <w:color w:val="000000"/>
                <w:sz w:val="24"/>
                <w:szCs w:val="24"/>
              </w:rPr>
              <w:t>D</w:t>
            </w: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38FF84" w14:textId="77777777" w:rsidR="007611E2" w:rsidRPr="007611E2" w:rsidRDefault="007611E2" w:rsidP="007611E2">
            <w:pPr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7611E2">
              <w:rPr>
                <w:i/>
                <w:iCs/>
                <w:color w:val="000000"/>
                <w:sz w:val="24"/>
                <w:szCs w:val="24"/>
              </w:rPr>
              <w:t>D</w:t>
            </w: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500" w:type="dxa"/>
            <w:vMerge w:val="restart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FAF2B17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 w:rsidRPr="007611E2">
              <w:rPr>
                <w:color w:val="000000"/>
                <w:sz w:val="24"/>
                <w:szCs w:val="24"/>
              </w:rPr>
              <w:t>Hex</w:t>
            </w:r>
            <w:proofErr w:type="spellEnd"/>
          </w:p>
        </w:tc>
      </w:tr>
      <w:tr w:rsidR="007611E2" w:rsidRPr="007611E2" w14:paraId="0BACAC25" w14:textId="77777777" w:rsidTr="007611E2">
        <w:trPr>
          <w:trHeight w:val="315"/>
          <w:jc w:val="center"/>
        </w:trPr>
        <w:tc>
          <w:tcPr>
            <w:tcW w:w="1460" w:type="dxa"/>
            <w:vMerge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vAlign w:val="center"/>
            <w:hideMark/>
          </w:tcPr>
          <w:p w14:paraId="6658A5C4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DC2E4F" w14:textId="77777777" w:rsidR="007611E2" w:rsidRPr="007611E2" w:rsidRDefault="007611E2" w:rsidP="007611E2">
            <w:pPr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7611E2">
              <w:rPr>
                <w:i/>
                <w:iCs/>
                <w:color w:val="000000"/>
                <w:sz w:val="24"/>
                <w:szCs w:val="24"/>
              </w:rPr>
              <w:t>D</w:t>
            </w:r>
            <w:r w:rsidRPr="007611E2"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E9924C" w14:textId="77777777" w:rsidR="007611E2" w:rsidRPr="007611E2" w:rsidRDefault="007611E2" w:rsidP="007611E2">
            <w:pPr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7611E2">
              <w:rPr>
                <w:i/>
                <w:iCs/>
                <w:color w:val="000000"/>
                <w:sz w:val="24"/>
                <w:szCs w:val="24"/>
              </w:rPr>
              <w:t>D</w:t>
            </w:r>
            <w:r w:rsidRPr="007611E2"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9E425A" w14:textId="77777777" w:rsidR="007611E2" w:rsidRPr="007611E2" w:rsidRDefault="007611E2" w:rsidP="007611E2">
            <w:pPr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7611E2">
              <w:rPr>
                <w:i/>
                <w:iCs/>
                <w:color w:val="000000"/>
                <w:sz w:val="24"/>
                <w:szCs w:val="24"/>
              </w:rPr>
              <w:t>D</w:t>
            </w: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64613E" w14:textId="77777777" w:rsidR="007611E2" w:rsidRPr="007611E2" w:rsidRDefault="007611E2" w:rsidP="007611E2">
            <w:pPr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7611E2">
              <w:rPr>
                <w:i/>
                <w:iCs/>
                <w:color w:val="000000"/>
                <w:sz w:val="24"/>
                <w:szCs w:val="24"/>
              </w:rPr>
              <w:t>D</w:t>
            </w: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F36C9A" w14:textId="77777777" w:rsidR="007611E2" w:rsidRPr="007611E2" w:rsidRDefault="007611E2" w:rsidP="007611E2">
            <w:pPr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7611E2">
              <w:rPr>
                <w:i/>
                <w:iCs/>
                <w:color w:val="000000"/>
                <w:sz w:val="24"/>
                <w:szCs w:val="24"/>
              </w:rPr>
              <w:t>H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9A2B21" w14:textId="77777777" w:rsidR="007611E2" w:rsidRPr="007611E2" w:rsidRDefault="007611E2" w:rsidP="007611E2">
            <w:pPr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7611E2">
              <w:rPr>
                <w:i/>
                <w:iCs/>
                <w:color w:val="000000"/>
                <w:sz w:val="24"/>
                <w:szCs w:val="24"/>
              </w:rPr>
              <w:t>G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75935D" w14:textId="77777777" w:rsidR="007611E2" w:rsidRPr="007611E2" w:rsidRDefault="007611E2" w:rsidP="007611E2">
            <w:pPr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7611E2">
              <w:rPr>
                <w:i/>
                <w:iCs/>
                <w:color w:val="000000"/>
                <w:sz w:val="24"/>
                <w:szCs w:val="24"/>
              </w:rPr>
              <w:t>F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A332B9" w14:textId="77777777" w:rsidR="007611E2" w:rsidRPr="007611E2" w:rsidRDefault="007611E2" w:rsidP="007611E2">
            <w:pPr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7611E2">
              <w:rPr>
                <w:i/>
                <w:iCs/>
                <w:color w:val="000000"/>
                <w:sz w:val="24"/>
                <w:szCs w:val="24"/>
              </w:rPr>
              <w:t>E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DDB82D" w14:textId="77777777" w:rsidR="007611E2" w:rsidRPr="007611E2" w:rsidRDefault="007611E2" w:rsidP="007611E2">
            <w:pPr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7611E2">
              <w:rPr>
                <w:i/>
                <w:iCs/>
                <w:color w:val="000000"/>
                <w:sz w:val="24"/>
                <w:szCs w:val="24"/>
              </w:rPr>
              <w:t>D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EF6F71" w14:textId="77777777" w:rsidR="007611E2" w:rsidRPr="007611E2" w:rsidRDefault="007611E2" w:rsidP="007611E2">
            <w:pPr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7611E2">
              <w:rPr>
                <w:i/>
                <w:iCs/>
                <w:color w:val="000000"/>
                <w:sz w:val="24"/>
                <w:szCs w:val="24"/>
              </w:rPr>
              <w:t>C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92F466" w14:textId="77777777" w:rsidR="007611E2" w:rsidRPr="007611E2" w:rsidRDefault="007611E2" w:rsidP="007611E2">
            <w:pPr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7611E2">
              <w:rPr>
                <w:i/>
                <w:iCs/>
                <w:color w:val="000000"/>
                <w:sz w:val="24"/>
                <w:szCs w:val="24"/>
              </w:rPr>
              <w:t>B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B6EFA7" w14:textId="77777777" w:rsidR="007611E2" w:rsidRPr="007611E2" w:rsidRDefault="007611E2" w:rsidP="007611E2">
            <w:pPr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7611E2">
              <w:rPr>
                <w:i/>
                <w:iCs/>
                <w:color w:val="000000"/>
                <w:sz w:val="24"/>
                <w:szCs w:val="24"/>
              </w:rPr>
              <w:t>A</w:t>
            </w:r>
          </w:p>
        </w:tc>
        <w:tc>
          <w:tcPr>
            <w:tcW w:w="500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  <w:vAlign w:val="center"/>
            <w:hideMark/>
          </w:tcPr>
          <w:p w14:paraId="6F14CA95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7611E2" w:rsidRPr="007611E2" w14:paraId="3893A154" w14:textId="77777777" w:rsidTr="007611E2">
        <w:trPr>
          <w:trHeight w:val="315"/>
          <w:jc w:val="center"/>
        </w:trPr>
        <w:tc>
          <w:tcPr>
            <w:tcW w:w="1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54BE36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“0”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12155B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CA01B9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B102DB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C74DB8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FD7499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6EC2A8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2EA643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AD1C26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1DC668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514D22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090AE3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F371C5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605B1A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С0h</w:t>
            </w:r>
          </w:p>
        </w:tc>
      </w:tr>
      <w:tr w:rsidR="007611E2" w:rsidRPr="007611E2" w14:paraId="096F37F7" w14:textId="77777777" w:rsidTr="007611E2">
        <w:trPr>
          <w:trHeight w:val="315"/>
          <w:jc w:val="center"/>
        </w:trPr>
        <w:tc>
          <w:tcPr>
            <w:tcW w:w="1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A0E5CA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“1”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9C3ACB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88515E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A651E7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A0BAB9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2820B4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7B5689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B381A4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812913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119618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B7E88A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60DD76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1CBDDB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AC20B2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F3h</w:t>
            </w:r>
          </w:p>
        </w:tc>
      </w:tr>
      <w:tr w:rsidR="007611E2" w:rsidRPr="007611E2" w14:paraId="52129806" w14:textId="77777777" w:rsidTr="007611E2">
        <w:trPr>
          <w:trHeight w:val="315"/>
          <w:jc w:val="center"/>
        </w:trPr>
        <w:tc>
          <w:tcPr>
            <w:tcW w:w="1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C2B668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“2”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DC65AE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35C35E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94AA11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4D1B81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24E8B9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00D846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75D1D1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FF1757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2F4B54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69D6EB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66C385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67B078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E99555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89h</w:t>
            </w:r>
          </w:p>
        </w:tc>
      </w:tr>
      <w:tr w:rsidR="007611E2" w:rsidRPr="007611E2" w14:paraId="203D304B" w14:textId="77777777" w:rsidTr="007611E2">
        <w:trPr>
          <w:trHeight w:val="315"/>
          <w:jc w:val="center"/>
        </w:trPr>
        <w:tc>
          <w:tcPr>
            <w:tcW w:w="1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5EF639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“3”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18AC98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A20C6D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C376D5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B29CED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3AF7E2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444D07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4BDAA9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106C6C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1C3BB6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2B6BBE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D11B76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1743A0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8A2F17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A1h</w:t>
            </w:r>
          </w:p>
        </w:tc>
      </w:tr>
      <w:tr w:rsidR="007611E2" w:rsidRPr="007611E2" w14:paraId="316F1126" w14:textId="77777777" w:rsidTr="007611E2">
        <w:trPr>
          <w:trHeight w:val="315"/>
          <w:jc w:val="center"/>
        </w:trPr>
        <w:tc>
          <w:tcPr>
            <w:tcW w:w="1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7263CB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“4”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6B4593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5908A6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AD7F87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0232DD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661371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0490A4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2DE56F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C77E8F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4F065F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B43CDB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8F8F4C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794C78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778D29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B2h</w:t>
            </w:r>
          </w:p>
        </w:tc>
      </w:tr>
      <w:tr w:rsidR="007611E2" w:rsidRPr="007611E2" w14:paraId="5E59FB35" w14:textId="77777777" w:rsidTr="007611E2">
        <w:trPr>
          <w:trHeight w:val="315"/>
          <w:jc w:val="center"/>
        </w:trPr>
        <w:tc>
          <w:tcPr>
            <w:tcW w:w="1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F19B93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“5”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EA15CB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52D9D9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7C3026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50053C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E5AA10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B9E46E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7D27C6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6BD2A3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7C8CDB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349F00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C49CFE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C77585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F44077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A4h</w:t>
            </w:r>
          </w:p>
        </w:tc>
      </w:tr>
      <w:tr w:rsidR="007611E2" w:rsidRPr="007611E2" w14:paraId="24DDC837" w14:textId="77777777" w:rsidTr="007611E2">
        <w:trPr>
          <w:trHeight w:val="315"/>
          <w:jc w:val="center"/>
        </w:trPr>
        <w:tc>
          <w:tcPr>
            <w:tcW w:w="1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070243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“6”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EE8E4B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D5B7CC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F9042C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21D797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5879E5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492F51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A90A32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F8FCD9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09051F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164C81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81CD53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AEC888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501261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84h</w:t>
            </w:r>
          </w:p>
        </w:tc>
      </w:tr>
      <w:tr w:rsidR="007611E2" w:rsidRPr="007611E2" w14:paraId="0F0C97F8" w14:textId="77777777" w:rsidTr="007611E2">
        <w:trPr>
          <w:trHeight w:val="315"/>
          <w:jc w:val="center"/>
        </w:trPr>
        <w:tc>
          <w:tcPr>
            <w:tcW w:w="1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56A990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“7”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B3F35E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8C594D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4ADE6D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43D462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37BD2C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610757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6383F3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C9D7F8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6F2500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EB5E06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82CABE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A8CE8F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094799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F1h</w:t>
            </w:r>
          </w:p>
        </w:tc>
      </w:tr>
      <w:tr w:rsidR="007611E2" w:rsidRPr="007611E2" w14:paraId="1CC665F4" w14:textId="77777777" w:rsidTr="007611E2">
        <w:trPr>
          <w:trHeight w:val="315"/>
          <w:jc w:val="center"/>
        </w:trPr>
        <w:tc>
          <w:tcPr>
            <w:tcW w:w="1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2EC155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“8”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BBDB95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E3A6CA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826E0D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C493F5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6CF06E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5057F2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4AAA4B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73CEBE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CF4483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84283D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086D0B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4C4ABD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DC055C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80h</w:t>
            </w:r>
          </w:p>
        </w:tc>
      </w:tr>
      <w:tr w:rsidR="007611E2" w:rsidRPr="007611E2" w14:paraId="4555AA2B" w14:textId="77777777" w:rsidTr="007611E2">
        <w:trPr>
          <w:trHeight w:val="315"/>
          <w:jc w:val="center"/>
        </w:trPr>
        <w:tc>
          <w:tcPr>
            <w:tcW w:w="1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41F8B8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“9”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EF4B5D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2B022E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FF95EB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275846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7251AA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B3D79A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62F7B4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C5762D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53889E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AD014D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1789A9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091C6B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9410CF" w14:textId="77777777" w:rsidR="007611E2" w:rsidRPr="007611E2" w:rsidRDefault="007611E2" w:rsidP="007611E2">
            <w:pPr>
              <w:jc w:val="center"/>
              <w:rPr>
                <w:color w:val="000000"/>
                <w:sz w:val="24"/>
                <w:szCs w:val="24"/>
              </w:rPr>
            </w:pPr>
            <w:r w:rsidRPr="007611E2">
              <w:rPr>
                <w:color w:val="000000"/>
                <w:sz w:val="24"/>
                <w:szCs w:val="24"/>
              </w:rPr>
              <w:t>A0h</w:t>
            </w:r>
          </w:p>
        </w:tc>
      </w:tr>
    </w:tbl>
    <w:p w14:paraId="33605D04" w14:textId="77777777" w:rsidR="001D3326" w:rsidRDefault="001D3326">
      <w:pPr>
        <w:spacing w:after="160" w:line="259" w:lineRule="auto"/>
        <w:jc w:val="left"/>
        <w:rPr>
          <w:sz w:val="28"/>
          <w:szCs w:val="22"/>
        </w:rPr>
      </w:pPr>
      <w:r>
        <w:br w:type="page"/>
      </w:r>
    </w:p>
    <w:p w14:paraId="4C1EDC4A" w14:textId="7658CE10" w:rsidR="00A65473" w:rsidRDefault="001D3326" w:rsidP="001D3326">
      <w:pPr>
        <w:pStyle w:val="1123"/>
      </w:pPr>
      <w:bookmarkStart w:id="6" w:name="_Toc136804665"/>
      <w:r>
        <w:lastRenderedPageBreak/>
        <w:t>6 Тестирование и отладка программы</w:t>
      </w:r>
      <w:bookmarkEnd w:id="6"/>
    </w:p>
    <w:p w14:paraId="66965767" w14:textId="1CAF2513" w:rsidR="001D3326" w:rsidRDefault="001D3326" w:rsidP="001D3326">
      <w:pPr>
        <w:pStyle w:val="12312"/>
      </w:pPr>
      <w:r w:rsidRPr="001D3326">
        <w:t>Для тестирования и отладки разработанной программы буде</w:t>
      </w:r>
      <w:r w:rsidR="00862ADC">
        <w:t>т</w:t>
      </w:r>
      <w:r w:rsidRPr="001D3326">
        <w:t xml:space="preserve"> использовать</w:t>
      </w:r>
      <w:r w:rsidR="00862ADC">
        <w:t xml:space="preserve">ся </w:t>
      </w:r>
      <w:r w:rsidRPr="001D3326">
        <w:t>интегрированн</w:t>
      </w:r>
      <w:r w:rsidR="00862ADC">
        <w:t>ая</w:t>
      </w:r>
      <w:r w:rsidRPr="001D3326">
        <w:t xml:space="preserve"> программн</w:t>
      </w:r>
      <w:r w:rsidR="00862ADC">
        <w:t>ая</w:t>
      </w:r>
      <w:r w:rsidRPr="001D3326">
        <w:t xml:space="preserve"> сред</w:t>
      </w:r>
      <w:r w:rsidR="00862ADC">
        <w:t>а</w:t>
      </w:r>
      <w:r w:rsidRPr="001D3326">
        <w:t xml:space="preserve"> </w:t>
      </w:r>
      <w:r w:rsidRPr="00DA59ED">
        <w:rPr>
          <w:i/>
          <w:iCs/>
        </w:rPr>
        <w:t>De</w:t>
      </w:r>
      <w:r w:rsidR="00862ADC" w:rsidRPr="00DA59ED">
        <w:rPr>
          <w:i/>
          <w:iCs/>
          <w:lang w:val="en-US"/>
        </w:rPr>
        <w:t>sign</w:t>
      </w:r>
      <w:r w:rsidR="00862ADC" w:rsidRPr="00DA59ED">
        <w:rPr>
          <w:i/>
          <w:iCs/>
        </w:rPr>
        <w:t xml:space="preserve"> </w:t>
      </w:r>
      <w:r w:rsidR="00862ADC" w:rsidRPr="00DA59ED">
        <w:rPr>
          <w:i/>
          <w:iCs/>
          <w:lang w:val="en-US"/>
        </w:rPr>
        <w:t>Microsystem</w:t>
      </w:r>
      <w:r w:rsidRPr="001D3326">
        <w:t>. Эта среда позволяет на архитектурном уровне представить проектируемое устройство и работать с ним как с реальным устройством.</w:t>
      </w:r>
    </w:p>
    <w:p w14:paraId="64ED2174" w14:textId="062C4BF5" w:rsidR="00C27B63" w:rsidRPr="002D5713" w:rsidRDefault="00C27B63" w:rsidP="00A8111F">
      <w:pPr>
        <w:pStyle w:val="12312"/>
      </w:pPr>
      <w:r w:rsidRPr="00C27B63">
        <w:t xml:space="preserve">В состав архитектуры интерфейса устройства входят 1 порт ввода, 7 кнопок </w:t>
      </w:r>
      <w:r>
        <w:t>без фиксации для задания параметров генерации</w:t>
      </w:r>
      <w:r w:rsidRPr="00C27B63">
        <w:t xml:space="preserve">, </w:t>
      </w:r>
      <w:r w:rsidR="002D5713">
        <w:t>1</w:t>
      </w:r>
      <w:r w:rsidR="002D5713" w:rsidRPr="002D5713">
        <w:t xml:space="preserve"> </w:t>
      </w:r>
      <w:r w:rsidR="002D5713">
        <w:t>порт вывода для активации строк матриц, 1 порт вывода для активации колон</w:t>
      </w:r>
      <w:r w:rsidR="00921B6F">
        <w:t>ок</w:t>
      </w:r>
      <w:r w:rsidR="002D5713">
        <w:t xml:space="preserve"> матриц</w:t>
      </w:r>
      <w:r w:rsidR="00043B12">
        <w:t>, 2 порта вывода для подачи питания на матрицы</w:t>
      </w:r>
      <w:r w:rsidR="00A76811">
        <w:t xml:space="preserve">, 1 порт вывода для подачи питания на </w:t>
      </w:r>
      <w:proofErr w:type="spellStart"/>
      <w:r w:rsidR="00A76811">
        <w:t>знакосинтезирующие</w:t>
      </w:r>
      <w:proofErr w:type="spellEnd"/>
      <w:r w:rsidR="00A76811">
        <w:t xml:space="preserve"> </w:t>
      </w:r>
      <w:proofErr w:type="spellStart"/>
      <w:r w:rsidR="00A76811">
        <w:t>семисегментные</w:t>
      </w:r>
      <w:proofErr w:type="spellEnd"/>
      <w:r w:rsidR="00A76811">
        <w:t xml:space="preserve"> индикаторы,</w:t>
      </w:r>
      <w:r w:rsidR="00B22CB1">
        <w:t xml:space="preserve"> 1 порт вывода для активации сегментов индикаторов, 16 матричных индикаторов для вывода на них изображения импульсов.</w:t>
      </w:r>
    </w:p>
    <w:p w14:paraId="3EB3D437" w14:textId="0604102C" w:rsidR="00C27B63" w:rsidRDefault="00C27B63" w:rsidP="00A8111F">
      <w:pPr>
        <w:pStyle w:val="12312"/>
      </w:pPr>
      <w:r w:rsidRPr="00C27B63">
        <w:t>Для составления архитектуры устройства выберем необходимые интерфейсные элементы и разместим их на экране, соединяя в соответствии с архитектурой. После этого установим интерфейсным элементам необходимые свойства:</w:t>
      </w:r>
    </w:p>
    <w:p w14:paraId="64757B63" w14:textId="2C322987" w:rsidR="00525A32" w:rsidRDefault="00525A32" w:rsidP="00A8111F">
      <w:pPr>
        <w:pStyle w:val="12312"/>
        <w:numPr>
          <w:ilvl w:val="0"/>
          <w:numId w:val="3"/>
        </w:numPr>
        <w:ind w:left="0" w:firstLine="709"/>
      </w:pPr>
      <w:r w:rsidRPr="00525A32">
        <w:t>для портов ввода/вывода зададим адреса в соответствии с исходным текстом программы;</w:t>
      </w:r>
    </w:p>
    <w:p w14:paraId="30A1727C" w14:textId="671E828C" w:rsidR="00525A32" w:rsidRDefault="00525A32" w:rsidP="00A8111F">
      <w:pPr>
        <w:pStyle w:val="12312"/>
        <w:numPr>
          <w:ilvl w:val="0"/>
          <w:numId w:val="3"/>
        </w:numPr>
        <w:ind w:left="0" w:firstLine="709"/>
      </w:pPr>
      <w:r w:rsidRPr="00B06341">
        <w:t xml:space="preserve">для </w:t>
      </w:r>
      <w:proofErr w:type="spellStart"/>
      <w:r>
        <w:t>знакосинтезирующих</w:t>
      </w:r>
      <w:proofErr w:type="spellEnd"/>
      <w:r w:rsidRPr="00525A32">
        <w:t xml:space="preserve"> </w:t>
      </w:r>
      <w:proofErr w:type="spellStart"/>
      <w:r>
        <w:t>семисегментных</w:t>
      </w:r>
      <w:proofErr w:type="spellEnd"/>
      <w:r>
        <w:t xml:space="preserve"> </w:t>
      </w:r>
      <w:r w:rsidRPr="00B06341">
        <w:t xml:space="preserve">индикаторов выберем уровень зажигания, равный «Зажигается </w:t>
      </w:r>
      <w:r>
        <w:t>нулём»</w:t>
      </w:r>
      <w:r w:rsidR="00BB63E0" w:rsidRPr="00BB63E0">
        <w:t>;</w:t>
      </w:r>
    </w:p>
    <w:p w14:paraId="6BC6D03B" w14:textId="0D0D9F9E" w:rsidR="00BB63E0" w:rsidRDefault="00BB63E0" w:rsidP="00A8111F">
      <w:pPr>
        <w:pStyle w:val="12312"/>
        <w:numPr>
          <w:ilvl w:val="0"/>
          <w:numId w:val="3"/>
        </w:numPr>
        <w:ind w:left="0" w:firstLine="709"/>
      </w:pPr>
      <w:r w:rsidRPr="00B06341">
        <w:t xml:space="preserve">для кнопок определим исходное состояние, соответствующее </w:t>
      </w:r>
      <w:proofErr w:type="spellStart"/>
      <w:r w:rsidRPr="00B06341">
        <w:t>ненажатой</w:t>
      </w:r>
      <w:proofErr w:type="spellEnd"/>
      <w:r w:rsidRPr="00B06341">
        <w:t xml:space="preserve"> кнопке, как «нормально незамкнута»</w:t>
      </w:r>
      <w:r w:rsidR="0013633A" w:rsidRPr="0013633A">
        <w:t>.</w:t>
      </w:r>
    </w:p>
    <w:p w14:paraId="3948449E" w14:textId="7429C7DD" w:rsidR="0097580B" w:rsidRDefault="0097580B" w:rsidP="00A8111F">
      <w:pPr>
        <w:pStyle w:val="12312"/>
      </w:pPr>
      <w:r>
        <w:t xml:space="preserve">Полученная в среде </w:t>
      </w:r>
      <w:r w:rsidRPr="00015AA1">
        <w:rPr>
          <w:i/>
          <w:iCs/>
        </w:rPr>
        <w:t>De</w:t>
      </w:r>
      <w:r w:rsidRPr="00015AA1">
        <w:rPr>
          <w:i/>
          <w:iCs/>
          <w:lang w:val="en-US"/>
        </w:rPr>
        <w:t>sign</w:t>
      </w:r>
      <w:r w:rsidRPr="00015AA1">
        <w:rPr>
          <w:i/>
          <w:iCs/>
        </w:rPr>
        <w:t xml:space="preserve"> </w:t>
      </w:r>
      <w:r w:rsidRPr="00015AA1">
        <w:rPr>
          <w:i/>
          <w:iCs/>
          <w:lang w:val="en-US"/>
        </w:rPr>
        <w:t>Microsystem</w:t>
      </w:r>
      <w:r>
        <w:t xml:space="preserve"> архитектура </w:t>
      </w:r>
      <w:r w:rsidR="00560524">
        <w:t xml:space="preserve">генератора импульсов </w:t>
      </w:r>
      <w:r>
        <w:t>приведена</w:t>
      </w:r>
      <w:r w:rsidR="00F83F9B">
        <w:t xml:space="preserve"> в </w:t>
      </w:r>
      <w:r w:rsidR="00DA59ED">
        <w:t>П</w:t>
      </w:r>
      <w:r w:rsidR="00F83F9B">
        <w:t>риложении Б</w:t>
      </w:r>
      <w:r w:rsidR="00153603">
        <w:t>.</w:t>
      </w:r>
    </w:p>
    <w:p w14:paraId="3C8ADCC2" w14:textId="028C9E38" w:rsidR="00BA7190" w:rsidRDefault="00BA7190" w:rsidP="00A8111F">
      <w:pPr>
        <w:pStyle w:val="12312"/>
      </w:pPr>
      <w:r>
        <w:t xml:space="preserve">От архитектурного представления устройства легко перейти к его лицевой панели, которая представлена в </w:t>
      </w:r>
      <w:r w:rsidR="00DA59ED">
        <w:t>П</w:t>
      </w:r>
      <w:r>
        <w:t>риложении В.</w:t>
      </w:r>
    </w:p>
    <w:p w14:paraId="030A98AF" w14:textId="77777777" w:rsidR="00EE3EF5" w:rsidRDefault="00EE3EF5" w:rsidP="00A8111F">
      <w:pPr>
        <w:pStyle w:val="12312"/>
      </w:pPr>
      <w:r>
        <w:t>Далее с помощью текстового редактора занесем исходный текст программы.</w:t>
      </w:r>
    </w:p>
    <w:p w14:paraId="52CF8E95" w14:textId="75859A72" w:rsidR="00A8111F" w:rsidRDefault="00EE3EF5" w:rsidP="00A8111F">
      <w:pPr>
        <w:pStyle w:val="12312"/>
      </w:pPr>
      <w:r>
        <w:t>После занесения программы выполним ее ассемблирование и компоновку, то есть сборку программы, а затем выполним ее.</w:t>
      </w:r>
    </w:p>
    <w:p w14:paraId="3949BB6C" w14:textId="62DACC63" w:rsidR="00A8111F" w:rsidRDefault="00A8111F" w:rsidP="00A8111F">
      <w:pPr>
        <w:pStyle w:val="1123"/>
      </w:pPr>
      <w:bookmarkStart w:id="7" w:name="_Toc136804666"/>
      <w:r>
        <w:lastRenderedPageBreak/>
        <w:t>7 Руководство пользователя</w:t>
      </w:r>
      <w:bookmarkEnd w:id="7"/>
    </w:p>
    <w:p w14:paraId="04507375" w14:textId="0CEE2831" w:rsidR="008363C7" w:rsidRDefault="00A8111F" w:rsidP="008363C7">
      <w:pPr>
        <w:pStyle w:val="12312"/>
      </w:pPr>
      <w:r>
        <w:t xml:space="preserve">При включении устройства </w:t>
      </w:r>
      <w:r w:rsidR="0054118C">
        <w:t>происходит первый расчёт всех параметров, формирование выходной информации и непосредственный её вывод на визуальные элементы.</w:t>
      </w:r>
    </w:p>
    <w:p w14:paraId="3EDA0D34" w14:textId="595EC42C" w:rsidR="008363C7" w:rsidRDefault="008363C7" w:rsidP="008363C7">
      <w:pPr>
        <w:pStyle w:val="12312"/>
      </w:pPr>
      <w:r>
        <w:t>На основе параметров генерации, заданных по умолчанию, происходит формирование импульсов и их отображение на дисплее выше подписи «Матричный индикатор, имитирующий осциллограф».</w:t>
      </w:r>
    </w:p>
    <w:p w14:paraId="7899A274" w14:textId="61A105AC" w:rsidR="0054118C" w:rsidRDefault="0054118C" w:rsidP="0054118C">
      <w:pPr>
        <w:pStyle w:val="12312"/>
      </w:pPr>
      <w:r>
        <w:t>Задание частоты осуществляется нажатиями на соответствующие кнопки. Они располагаются выше надписи «Частота».</w:t>
      </w:r>
    </w:p>
    <w:p w14:paraId="3A640BAC" w14:textId="3B2E4B3E" w:rsidR="00A8111F" w:rsidRDefault="0054118C" w:rsidP="0054118C">
      <w:pPr>
        <w:pStyle w:val="12312"/>
      </w:pPr>
      <w:r>
        <w:t>Нажимая на кнопку «+ 10 Гц», частота увеличивается на 10 Гц вплоть до максимального значения, составляющего 150 Гц</w:t>
      </w:r>
      <w:r w:rsidR="002B2572">
        <w:t>. После достижения максимального значения реакции на нажатия данной кнопки не будет.</w:t>
      </w:r>
    </w:p>
    <w:p w14:paraId="2B86F777" w14:textId="77B410AF" w:rsidR="0054118C" w:rsidRDefault="0054118C" w:rsidP="0054118C">
      <w:pPr>
        <w:pStyle w:val="12312"/>
      </w:pPr>
      <w:r>
        <w:t>Нажимая на кнопку «– 10 Гц», частота уменьшается на 10 Гц вплоть до минимального значения, составляющего 20 Гц</w:t>
      </w:r>
      <w:r w:rsidR="002B2572">
        <w:t>. После достижения минимального значения реакции на нажатия данной кнопки не будет.</w:t>
      </w:r>
    </w:p>
    <w:p w14:paraId="6D4C4EE2" w14:textId="0CDD1A8E" w:rsidR="0054118C" w:rsidRDefault="0054118C" w:rsidP="0054118C">
      <w:pPr>
        <w:pStyle w:val="12312"/>
      </w:pPr>
      <w:r>
        <w:t xml:space="preserve">Текущее состояние заданной частоты отображается на соответствующем дисплее </w:t>
      </w:r>
      <w:r w:rsidR="0040133E">
        <w:t xml:space="preserve">над кнопками, что находятся выше </w:t>
      </w:r>
      <w:r w:rsidR="005354B9">
        <w:t>надписи «Частота».</w:t>
      </w:r>
    </w:p>
    <w:p w14:paraId="50F6532D" w14:textId="3E12F4FC" w:rsidR="0054118C" w:rsidRDefault="0054118C" w:rsidP="0054118C">
      <w:pPr>
        <w:pStyle w:val="12312"/>
      </w:pPr>
      <w:r>
        <w:t>Задание амплитуды осуществляется нажатиями на соответствующие кнопки</w:t>
      </w:r>
      <w:r w:rsidR="00B610DE">
        <w:t>. Они располагаются выше надписи «Амплитуда».</w:t>
      </w:r>
    </w:p>
    <w:p w14:paraId="14E1C1F6" w14:textId="39562886" w:rsidR="0054118C" w:rsidRDefault="0054118C" w:rsidP="0054118C">
      <w:pPr>
        <w:pStyle w:val="12312"/>
      </w:pPr>
      <w:r>
        <w:t>Нажимая на кнопку «+ 1 В», частота увеличивается на 1 В вплоть до максимального значения, составляющего 5 В</w:t>
      </w:r>
      <w:r w:rsidR="002B2572">
        <w:t>. После достижения максимального значения реакции на нажатия данной кнопки не будет.</w:t>
      </w:r>
    </w:p>
    <w:p w14:paraId="33DAC153" w14:textId="299A4DEB" w:rsidR="0054118C" w:rsidRDefault="0054118C" w:rsidP="0054118C">
      <w:pPr>
        <w:pStyle w:val="12312"/>
      </w:pPr>
      <w:r>
        <w:t>Нажимая на кнопку «– 1 В», частота уменьшается на 1 В вплоть до минимального значения, составляющего 0 В</w:t>
      </w:r>
      <w:r w:rsidR="006B0B10">
        <w:t>. После достижения минимального значения реакции на нажатия данной кнопки не будет.</w:t>
      </w:r>
    </w:p>
    <w:p w14:paraId="6A376783" w14:textId="0B12EA46" w:rsidR="0054118C" w:rsidRDefault="0054118C" w:rsidP="0054118C">
      <w:pPr>
        <w:pStyle w:val="12312"/>
      </w:pPr>
      <w:r>
        <w:t xml:space="preserve">Текущее состояние заданной амплитуды отображается на соответствующем дисплее </w:t>
      </w:r>
      <w:r w:rsidR="003A277A">
        <w:t xml:space="preserve">над кнопками, что находятся выше </w:t>
      </w:r>
      <w:r w:rsidR="00B610DE">
        <w:t>надписи «Амплитуда».</w:t>
      </w:r>
    </w:p>
    <w:p w14:paraId="026A4F19" w14:textId="04E68286" w:rsidR="00B610DE" w:rsidRDefault="00B610DE" w:rsidP="00B610DE">
      <w:pPr>
        <w:pStyle w:val="12312"/>
      </w:pPr>
      <w:r>
        <w:lastRenderedPageBreak/>
        <w:t>Задание длительности импульсов осуществляется нажатиями на соответствующие кнопки. Они располагаются выше надписи «Длительность импульса».</w:t>
      </w:r>
    </w:p>
    <w:p w14:paraId="4369234F" w14:textId="74246C8C" w:rsidR="00B610DE" w:rsidRDefault="00B610DE" w:rsidP="00B610DE">
      <w:pPr>
        <w:pStyle w:val="12312"/>
      </w:pPr>
      <w:r>
        <w:t>Нажимая на кнопку «+ 1 мс», частота увеличивается на 1 мс вплоть до максимального значения, составляющего 5 мс</w:t>
      </w:r>
      <w:r w:rsidR="007E4677">
        <w:t>. После достижения максимального значения реакции на нажатия данной кнопки не будет.</w:t>
      </w:r>
    </w:p>
    <w:p w14:paraId="337C7481" w14:textId="41172877" w:rsidR="00B610DE" w:rsidRDefault="00B610DE" w:rsidP="00B610DE">
      <w:pPr>
        <w:pStyle w:val="12312"/>
      </w:pPr>
      <w:r>
        <w:t>Нажимая на кнопку «– 1 мс», частота уменьшается на 1 мс вплоть до минимального значения, составляющего 1 мс</w:t>
      </w:r>
      <w:r w:rsidR="006B0B10">
        <w:t>. П</w:t>
      </w:r>
      <w:r>
        <w:t xml:space="preserve">осле </w:t>
      </w:r>
      <w:r w:rsidR="006B0B10">
        <w:t xml:space="preserve">достижения минимального значения </w:t>
      </w:r>
      <w:r>
        <w:t>реакции на нажатия данной кнопки не будет.</w:t>
      </w:r>
    </w:p>
    <w:p w14:paraId="488E4B6F" w14:textId="320229AB" w:rsidR="00B610DE" w:rsidRDefault="00B610DE" w:rsidP="00B610DE">
      <w:pPr>
        <w:pStyle w:val="12312"/>
      </w:pPr>
      <w:r>
        <w:t xml:space="preserve">Текущее состояние заданной </w:t>
      </w:r>
      <w:r w:rsidR="004805D0">
        <w:t xml:space="preserve">длительности импульсов </w:t>
      </w:r>
      <w:r>
        <w:t>отображается на соответствующем дисплее над кнопками</w:t>
      </w:r>
      <w:r w:rsidR="003A277A">
        <w:t xml:space="preserve">, что находятся выше </w:t>
      </w:r>
      <w:r>
        <w:t>надписи «</w:t>
      </w:r>
      <w:r w:rsidR="00C06C7E">
        <w:t>Длительность импульса</w:t>
      </w:r>
      <w:r>
        <w:t>».</w:t>
      </w:r>
    </w:p>
    <w:p w14:paraId="3C51B271" w14:textId="6E5C12B5" w:rsidR="00EE3EF5" w:rsidRPr="00015AA1" w:rsidRDefault="004805D0" w:rsidP="00723B12">
      <w:pPr>
        <w:pStyle w:val="12312"/>
      </w:pPr>
      <w:r>
        <w:t>Задание полярности импульсов</w:t>
      </w:r>
      <w:r w:rsidR="00161866">
        <w:t xml:space="preserve"> осуществляется нажатием на соответствующую кнопку. Она располагаются выше надписи «Положительная/отрицательная полярность».</w:t>
      </w:r>
    </w:p>
    <w:p w14:paraId="77BFB2AE" w14:textId="0A4685C3" w:rsidR="00723B12" w:rsidRDefault="00723B12" w:rsidP="00723B12">
      <w:pPr>
        <w:pStyle w:val="12312"/>
      </w:pPr>
      <w:r>
        <w:t>Нажимая на кнопку изменения полярности, полярность импульсов изменится на противоположную.</w:t>
      </w:r>
      <w:r w:rsidR="00F42D8F">
        <w:t xml:space="preserve"> При этом произойдёт </w:t>
      </w:r>
      <w:proofErr w:type="gramStart"/>
      <w:r w:rsidR="00F42D8F">
        <w:t>зеркальное  отражение</w:t>
      </w:r>
      <w:proofErr w:type="gramEnd"/>
      <w:r w:rsidR="00F42D8F">
        <w:t xml:space="preserve"> изображения импульсов на соответствующем дисплее</w:t>
      </w:r>
      <w:r w:rsidR="00ED4F23">
        <w:t>,</w:t>
      </w:r>
      <w:r w:rsidR="00ED4F23" w:rsidRPr="00ED4F23">
        <w:t xml:space="preserve"> </w:t>
      </w:r>
      <w:r w:rsidR="00ED4F23">
        <w:t>что находится выше надписи «Матричный индикатор, имитирующий осциллограф».</w:t>
      </w:r>
    </w:p>
    <w:p w14:paraId="611A291E" w14:textId="04803E4A" w:rsidR="008363C7" w:rsidRDefault="008363C7" w:rsidP="00723B12">
      <w:pPr>
        <w:pStyle w:val="12312"/>
      </w:pPr>
      <w:r>
        <w:t>При изменении любого из параметров происходит формирование импульсов в соответствии с заданными значениями и эти импульсы отображаются на дисплее</w:t>
      </w:r>
      <w:r w:rsidR="003A277A">
        <w:t>, что находится</w:t>
      </w:r>
      <w:r>
        <w:t xml:space="preserve"> выше </w:t>
      </w:r>
      <w:r w:rsidR="00D9706F">
        <w:t>надписи</w:t>
      </w:r>
      <w:r>
        <w:t xml:space="preserve"> «Матричный индикатор, имитирующий осциллограф».</w:t>
      </w:r>
    </w:p>
    <w:p w14:paraId="32C79529" w14:textId="2DF4DD96" w:rsidR="00E042E1" w:rsidRDefault="003A277A" w:rsidP="00723B12">
      <w:pPr>
        <w:pStyle w:val="12312"/>
      </w:pPr>
      <w:r>
        <w:t>Если параметры не изменяются</w:t>
      </w:r>
      <w:r w:rsidR="00D9706F">
        <w:t>, то формирование новых импульсов не произойдёт и никаких изменений на дисплее, что находится выше надписи «Матричный индикатор, имитирующий осциллограф», не будет.</w:t>
      </w:r>
    </w:p>
    <w:p w14:paraId="25E58FC5" w14:textId="77777777" w:rsidR="00E042E1" w:rsidRDefault="00E042E1">
      <w:pPr>
        <w:spacing w:after="160" w:line="259" w:lineRule="auto"/>
        <w:jc w:val="left"/>
        <w:rPr>
          <w:sz w:val="28"/>
          <w:szCs w:val="22"/>
        </w:rPr>
      </w:pPr>
      <w:r>
        <w:br w:type="page"/>
      </w:r>
    </w:p>
    <w:p w14:paraId="375AB595" w14:textId="73D4E8EE" w:rsidR="003A277A" w:rsidRDefault="00E042E1" w:rsidP="00311F90">
      <w:pPr>
        <w:pStyle w:val="1123"/>
        <w:ind w:firstLine="0"/>
        <w:jc w:val="center"/>
      </w:pPr>
      <w:bookmarkStart w:id="8" w:name="_Toc136804667"/>
      <w:r>
        <w:lastRenderedPageBreak/>
        <w:t>Заключение</w:t>
      </w:r>
      <w:bookmarkEnd w:id="8"/>
    </w:p>
    <w:p w14:paraId="6BF2A241" w14:textId="3AFD3244" w:rsidR="00E042E1" w:rsidRDefault="00E042E1" w:rsidP="00E042E1">
      <w:pPr>
        <w:pStyle w:val="12312"/>
      </w:pPr>
      <w:r>
        <w:t>В ходе выполнения курсового проекта было разработано устройство «Генератор импульсов». Из анализа технического задания была произведена постановка задачи. Далее была проделана декомпозиция поставленной задачи и разработана структура данных. После этого выполнена алгоритмизация программы и ее отдельных частей, написан текст разрабатываемой программы.</w:t>
      </w:r>
    </w:p>
    <w:p w14:paraId="6A188867" w14:textId="2D39E398" w:rsidR="00DB5A5E" w:rsidRDefault="00E042E1" w:rsidP="00E042E1">
      <w:pPr>
        <w:pStyle w:val="12312"/>
      </w:pPr>
      <w:r>
        <w:t>При выполнении поставленной задачи были соблюдены все требования технического задания.</w:t>
      </w:r>
    </w:p>
    <w:p w14:paraId="20DCFBE3" w14:textId="77777777" w:rsidR="00DB5A5E" w:rsidRDefault="00DB5A5E">
      <w:pPr>
        <w:spacing w:after="160" w:line="259" w:lineRule="auto"/>
        <w:jc w:val="left"/>
        <w:rPr>
          <w:sz w:val="28"/>
          <w:szCs w:val="22"/>
        </w:rPr>
      </w:pPr>
      <w:r>
        <w:br w:type="page"/>
      </w:r>
    </w:p>
    <w:p w14:paraId="3F68A976" w14:textId="5365659A" w:rsidR="00E042E1" w:rsidRDefault="00DB5A5E" w:rsidP="00311F90">
      <w:pPr>
        <w:pStyle w:val="1123"/>
        <w:ind w:firstLine="0"/>
        <w:jc w:val="center"/>
      </w:pPr>
      <w:bookmarkStart w:id="9" w:name="_Toc136804668"/>
      <w:r>
        <w:lastRenderedPageBreak/>
        <w:t>Список использованных источников</w:t>
      </w:r>
      <w:bookmarkEnd w:id="9"/>
    </w:p>
    <w:p w14:paraId="47094588" w14:textId="72B79569" w:rsidR="00DB5A5E" w:rsidRPr="00E45481" w:rsidRDefault="00DB5A5E" w:rsidP="00DB5A5E">
      <w:pPr>
        <w:pStyle w:val="af6"/>
        <w:spacing w:line="360" w:lineRule="auto"/>
        <w:ind w:firstLine="709"/>
        <w:rPr>
          <w:sz w:val="28"/>
        </w:rPr>
      </w:pPr>
      <w:r w:rsidRPr="00E45481">
        <w:rPr>
          <w:sz w:val="28"/>
        </w:rPr>
        <w:t>1. Комаров В. М. Микропроцессорные системы:</w:t>
      </w:r>
      <w:r w:rsidR="00434D9B">
        <w:rPr>
          <w:sz w:val="28"/>
        </w:rPr>
        <w:t xml:space="preserve"> Выполнение курсового проекта.</w:t>
      </w:r>
      <w:r w:rsidRPr="00E45481">
        <w:rPr>
          <w:sz w:val="28"/>
        </w:rPr>
        <w:t xml:space="preserve"> Учебное пособие /РГАТ</w:t>
      </w:r>
      <w:r w:rsidR="00434D9B">
        <w:rPr>
          <w:sz w:val="28"/>
        </w:rPr>
        <w:t>У</w:t>
      </w:r>
      <w:r w:rsidRPr="00E45481">
        <w:rPr>
          <w:sz w:val="28"/>
        </w:rPr>
        <w:t>.-Рыбинск,</w:t>
      </w:r>
      <w:r>
        <w:rPr>
          <w:sz w:val="28"/>
        </w:rPr>
        <w:t xml:space="preserve"> 20</w:t>
      </w:r>
      <w:r w:rsidR="00434D9B">
        <w:rPr>
          <w:sz w:val="28"/>
        </w:rPr>
        <w:t>15</w:t>
      </w:r>
      <w:r w:rsidRPr="00E45481">
        <w:rPr>
          <w:sz w:val="28"/>
        </w:rPr>
        <w:t>.</w:t>
      </w:r>
      <w:r>
        <w:rPr>
          <w:sz w:val="28"/>
        </w:rPr>
        <w:t xml:space="preserve"> </w:t>
      </w:r>
      <w:r w:rsidRPr="00E45481">
        <w:rPr>
          <w:sz w:val="28"/>
        </w:rPr>
        <w:t>–</w:t>
      </w:r>
      <w:r>
        <w:rPr>
          <w:sz w:val="28"/>
        </w:rPr>
        <w:t xml:space="preserve"> 9</w:t>
      </w:r>
      <w:r w:rsidR="00434D9B">
        <w:rPr>
          <w:sz w:val="28"/>
        </w:rPr>
        <w:t>3</w:t>
      </w:r>
      <w:r>
        <w:rPr>
          <w:sz w:val="28"/>
        </w:rPr>
        <w:t xml:space="preserve"> </w:t>
      </w:r>
      <w:r w:rsidRPr="00E45481">
        <w:rPr>
          <w:sz w:val="28"/>
        </w:rPr>
        <w:t>с.</w:t>
      </w:r>
    </w:p>
    <w:p w14:paraId="49BD57EF" w14:textId="77777777" w:rsidR="00DB5A5E" w:rsidRPr="00E45481" w:rsidRDefault="00DB5A5E" w:rsidP="00DB5A5E">
      <w:pPr>
        <w:pStyle w:val="a3"/>
        <w:spacing w:line="360" w:lineRule="auto"/>
      </w:pPr>
      <w:r w:rsidRPr="00E45481">
        <w:t xml:space="preserve">2 Комаров В. М. Микропроцессорные системы. Проектирование аппаратного и программного обеспечения: Учебное пособие. – 2 изд. </w:t>
      </w:r>
      <w:proofErr w:type="spellStart"/>
      <w:r w:rsidRPr="00E45481">
        <w:t>перераб</w:t>
      </w:r>
      <w:proofErr w:type="spellEnd"/>
      <w:proofErr w:type="gramStart"/>
      <w:r w:rsidRPr="00E45481">
        <w:t>.</w:t>
      </w:r>
      <w:proofErr w:type="gramEnd"/>
      <w:r w:rsidRPr="00E45481">
        <w:t xml:space="preserve"> и доп. – Рыбинск, РГАТА, 2004. – 176 с.</w:t>
      </w:r>
    </w:p>
    <w:p w14:paraId="3B1CE153" w14:textId="48929EB2" w:rsidR="00B46E5E" w:rsidRDefault="00B46E5E">
      <w:pPr>
        <w:spacing w:after="160" w:line="259" w:lineRule="auto"/>
        <w:jc w:val="left"/>
        <w:rPr>
          <w:sz w:val="28"/>
          <w:szCs w:val="22"/>
        </w:rPr>
      </w:pPr>
      <w:r>
        <w:br w:type="page"/>
      </w:r>
    </w:p>
    <w:p w14:paraId="3BDEDD85" w14:textId="49939008" w:rsidR="00DB5A5E" w:rsidRDefault="00B46E5E" w:rsidP="00B46E5E">
      <w:pPr>
        <w:pStyle w:val="1123"/>
        <w:ind w:firstLine="0"/>
        <w:jc w:val="center"/>
      </w:pPr>
      <w:bookmarkStart w:id="10" w:name="_Toc136804669"/>
      <w:r>
        <w:lastRenderedPageBreak/>
        <w:t>Приложение А</w:t>
      </w:r>
      <w:bookmarkEnd w:id="10"/>
    </w:p>
    <w:p w14:paraId="7BE419B7" w14:textId="171EF846" w:rsidR="004F7A9F" w:rsidRDefault="004F7A9F" w:rsidP="004F7A9F">
      <w:pPr>
        <w:pStyle w:val="12312"/>
        <w:ind w:firstLine="0"/>
        <w:jc w:val="center"/>
      </w:pPr>
      <w:r>
        <w:t>Исходный текст программы «Генератор импульсов»</w:t>
      </w:r>
    </w:p>
    <w:p w14:paraId="51DABA85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>.386</w:t>
      </w:r>
    </w:p>
    <w:p w14:paraId="4F3266BE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proofErr w:type="gramStart"/>
      <w:r w:rsidRPr="00B46E5E">
        <w:rPr>
          <w:sz w:val="20"/>
          <w:szCs w:val="20"/>
        </w:rPr>
        <w:t>;Задайте</w:t>
      </w:r>
      <w:proofErr w:type="gramEnd"/>
      <w:r w:rsidRPr="00B46E5E">
        <w:rPr>
          <w:sz w:val="20"/>
          <w:szCs w:val="20"/>
        </w:rPr>
        <w:t xml:space="preserve"> объём ПЗУ в байтах</w:t>
      </w:r>
    </w:p>
    <w:p w14:paraId="1AFA5BEA" w14:textId="5B01E295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proofErr w:type="spellStart"/>
      <w:r w:rsidRPr="00B46E5E">
        <w:rPr>
          <w:sz w:val="20"/>
          <w:szCs w:val="20"/>
        </w:rPr>
        <w:t>RomSize</w:t>
      </w:r>
      <w:proofErr w:type="spellEnd"/>
      <w:r w:rsidRPr="00B46E5E">
        <w:rPr>
          <w:sz w:val="20"/>
          <w:szCs w:val="20"/>
        </w:rPr>
        <w:t xml:space="preserve">    EQU   4096</w:t>
      </w:r>
    </w:p>
    <w:p w14:paraId="11A4E07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proofErr w:type="spellStart"/>
      <w:r w:rsidRPr="00B46E5E">
        <w:rPr>
          <w:sz w:val="20"/>
          <w:szCs w:val="20"/>
        </w:rPr>
        <w:t>MatrixPowerPortL</w:t>
      </w:r>
      <w:proofErr w:type="spellEnd"/>
      <w:r w:rsidRPr="00B46E5E">
        <w:rPr>
          <w:sz w:val="20"/>
          <w:szCs w:val="20"/>
        </w:rPr>
        <w:t xml:space="preserve"> = 0FBh; Матрицы 0-7</w:t>
      </w:r>
    </w:p>
    <w:p w14:paraId="7D435758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proofErr w:type="spellStart"/>
      <w:r w:rsidRPr="00B46E5E">
        <w:rPr>
          <w:sz w:val="20"/>
          <w:szCs w:val="20"/>
        </w:rPr>
        <w:t>MatrixPowerPortH</w:t>
      </w:r>
      <w:proofErr w:type="spellEnd"/>
      <w:r w:rsidRPr="00B46E5E">
        <w:rPr>
          <w:sz w:val="20"/>
          <w:szCs w:val="20"/>
        </w:rPr>
        <w:t xml:space="preserve"> = 0F7h; Матрицы 8-15</w:t>
      </w:r>
    </w:p>
    <w:p w14:paraId="1B7AB45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proofErr w:type="spellStart"/>
      <w:r w:rsidRPr="00B46E5E">
        <w:rPr>
          <w:sz w:val="20"/>
          <w:szCs w:val="20"/>
        </w:rPr>
        <w:t>MatrixColumnPort</w:t>
      </w:r>
      <w:proofErr w:type="spellEnd"/>
      <w:r w:rsidRPr="00B46E5E">
        <w:rPr>
          <w:sz w:val="20"/>
          <w:szCs w:val="20"/>
        </w:rPr>
        <w:t xml:space="preserve"> = 0FEh; </w:t>
      </w:r>
    </w:p>
    <w:p w14:paraId="4D64704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proofErr w:type="spellStart"/>
      <w:r w:rsidRPr="00B46E5E">
        <w:rPr>
          <w:sz w:val="20"/>
          <w:szCs w:val="20"/>
        </w:rPr>
        <w:t>MatrixRowPort</w:t>
      </w:r>
      <w:proofErr w:type="spellEnd"/>
      <w:r w:rsidRPr="00B46E5E">
        <w:rPr>
          <w:sz w:val="20"/>
          <w:szCs w:val="20"/>
        </w:rPr>
        <w:t xml:space="preserve"> = 0FDh; </w:t>
      </w:r>
    </w:p>
    <w:p w14:paraId="2133258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proofErr w:type="spellStart"/>
      <w:r w:rsidRPr="00B46E5E">
        <w:rPr>
          <w:sz w:val="20"/>
          <w:szCs w:val="20"/>
        </w:rPr>
        <w:t>DisplayPowerPort</w:t>
      </w:r>
      <w:proofErr w:type="spellEnd"/>
      <w:r w:rsidRPr="00B46E5E">
        <w:rPr>
          <w:sz w:val="20"/>
          <w:szCs w:val="20"/>
        </w:rPr>
        <w:t xml:space="preserve"> = 0EFh ;0-2 Частота, 3 Амплитуда, 4 Длительность импульса</w:t>
      </w:r>
    </w:p>
    <w:p w14:paraId="4232D96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proofErr w:type="spellStart"/>
      <w:r w:rsidRPr="00B46E5E">
        <w:rPr>
          <w:sz w:val="20"/>
          <w:szCs w:val="20"/>
          <w:lang w:val="en-US"/>
        </w:rPr>
        <w:t>DisplaySegmentsPort</w:t>
      </w:r>
      <w:proofErr w:type="spellEnd"/>
      <w:r w:rsidRPr="00B46E5E">
        <w:rPr>
          <w:sz w:val="20"/>
          <w:szCs w:val="20"/>
          <w:lang w:val="en-US"/>
        </w:rPr>
        <w:t xml:space="preserve"> = 0DFh</w:t>
      </w:r>
    </w:p>
    <w:p w14:paraId="33CAEA7C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proofErr w:type="spellStart"/>
      <w:r w:rsidRPr="00B46E5E">
        <w:rPr>
          <w:sz w:val="20"/>
          <w:szCs w:val="20"/>
          <w:lang w:val="en-US"/>
        </w:rPr>
        <w:t>KeyboardPort</w:t>
      </w:r>
      <w:proofErr w:type="spellEnd"/>
      <w:r w:rsidRPr="00B46E5E">
        <w:rPr>
          <w:sz w:val="20"/>
          <w:szCs w:val="20"/>
          <w:lang w:val="en-US"/>
        </w:rPr>
        <w:t xml:space="preserve"> = 0FEh</w:t>
      </w:r>
    </w:p>
    <w:p w14:paraId="0A925504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S = 1000</w:t>
      </w:r>
    </w:p>
    <w:p w14:paraId="2A31E6C7" w14:textId="725E4378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proofErr w:type="spellStart"/>
      <w:r w:rsidRPr="00B46E5E">
        <w:rPr>
          <w:sz w:val="20"/>
          <w:szCs w:val="20"/>
          <w:lang w:val="en-US"/>
        </w:rPr>
        <w:t>NMax</w:t>
      </w:r>
      <w:proofErr w:type="spellEnd"/>
      <w:r w:rsidRPr="00B46E5E">
        <w:rPr>
          <w:sz w:val="20"/>
          <w:szCs w:val="20"/>
          <w:lang w:val="en-US"/>
        </w:rPr>
        <w:t xml:space="preserve"> = 50</w:t>
      </w:r>
    </w:p>
    <w:p w14:paraId="576F3C9B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IntTable</w:t>
      </w:r>
      <w:proofErr w:type="spellEnd"/>
      <w:r w:rsidRPr="00B46E5E">
        <w:rPr>
          <w:sz w:val="20"/>
          <w:szCs w:val="20"/>
          <w:lang w:val="en-US"/>
        </w:rPr>
        <w:t xml:space="preserve">   SEGMENT use16 AT 0</w:t>
      </w:r>
    </w:p>
    <w:p w14:paraId="6174D7C1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proofErr w:type="gramStart"/>
      <w:r w:rsidRPr="00B46E5E">
        <w:rPr>
          <w:sz w:val="20"/>
          <w:szCs w:val="20"/>
        </w:rPr>
        <w:t>;Здесь</w:t>
      </w:r>
      <w:proofErr w:type="gramEnd"/>
      <w:r w:rsidRPr="00B46E5E">
        <w:rPr>
          <w:sz w:val="20"/>
          <w:szCs w:val="20"/>
        </w:rPr>
        <w:t xml:space="preserve"> размещаются адреса обработчиков прерываний</w:t>
      </w:r>
    </w:p>
    <w:p w14:paraId="5FA044F4" w14:textId="254F4E87" w:rsidR="00B46E5E" w:rsidRDefault="00B46E5E" w:rsidP="00540B66">
      <w:pPr>
        <w:pStyle w:val="12312"/>
        <w:spacing w:line="240" w:lineRule="auto"/>
        <w:rPr>
          <w:sz w:val="20"/>
          <w:szCs w:val="20"/>
        </w:rPr>
      </w:pPr>
      <w:proofErr w:type="spellStart"/>
      <w:r w:rsidRPr="00B46E5E">
        <w:rPr>
          <w:sz w:val="20"/>
          <w:szCs w:val="20"/>
        </w:rPr>
        <w:t>IntTable</w:t>
      </w:r>
      <w:proofErr w:type="spellEnd"/>
      <w:r w:rsidRPr="00B46E5E">
        <w:rPr>
          <w:sz w:val="20"/>
          <w:szCs w:val="20"/>
        </w:rPr>
        <w:t xml:space="preserve">   ENDS</w:t>
      </w:r>
    </w:p>
    <w:p w14:paraId="65C95704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</w:p>
    <w:p w14:paraId="228235A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>Data       SEGMENT use16 AT 40h</w:t>
      </w:r>
    </w:p>
    <w:p w14:paraId="78505E64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proofErr w:type="gramStart"/>
      <w:r w:rsidRPr="00B46E5E">
        <w:rPr>
          <w:sz w:val="20"/>
          <w:szCs w:val="20"/>
        </w:rPr>
        <w:t>;Здесь</w:t>
      </w:r>
      <w:proofErr w:type="gramEnd"/>
      <w:r w:rsidRPr="00B46E5E">
        <w:rPr>
          <w:sz w:val="20"/>
          <w:szCs w:val="20"/>
        </w:rPr>
        <w:t xml:space="preserve"> размещаются описания переменных</w:t>
      </w:r>
    </w:p>
    <w:p w14:paraId="3E421AAA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</w:p>
    <w:p w14:paraId="0905BAD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proofErr w:type="spellStart"/>
      <w:r w:rsidRPr="00B46E5E">
        <w:rPr>
          <w:sz w:val="20"/>
          <w:szCs w:val="20"/>
        </w:rPr>
        <w:t>FrequancyBCD</w:t>
      </w:r>
      <w:proofErr w:type="spellEnd"/>
      <w:r w:rsidRPr="00B46E5E">
        <w:rPr>
          <w:sz w:val="20"/>
          <w:szCs w:val="20"/>
        </w:rPr>
        <w:t xml:space="preserve"> </w:t>
      </w:r>
      <w:proofErr w:type="spellStart"/>
      <w:r w:rsidRPr="00B46E5E">
        <w:rPr>
          <w:sz w:val="20"/>
          <w:szCs w:val="20"/>
        </w:rPr>
        <w:t>db</w:t>
      </w:r>
      <w:proofErr w:type="spellEnd"/>
      <w:r w:rsidRPr="00B46E5E">
        <w:rPr>
          <w:sz w:val="20"/>
          <w:szCs w:val="20"/>
        </w:rPr>
        <w:t xml:space="preserve"> 2 </w:t>
      </w:r>
      <w:proofErr w:type="spellStart"/>
      <w:r w:rsidRPr="00B46E5E">
        <w:rPr>
          <w:sz w:val="20"/>
          <w:szCs w:val="20"/>
        </w:rPr>
        <w:t>dup</w:t>
      </w:r>
      <w:proofErr w:type="spellEnd"/>
      <w:proofErr w:type="gramStart"/>
      <w:r w:rsidRPr="00B46E5E">
        <w:rPr>
          <w:sz w:val="20"/>
          <w:szCs w:val="20"/>
        </w:rPr>
        <w:t>(?) ;Частота</w:t>
      </w:r>
      <w:proofErr w:type="gramEnd"/>
      <w:r w:rsidRPr="00B46E5E">
        <w:rPr>
          <w:sz w:val="20"/>
          <w:szCs w:val="20"/>
        </w:rPr>
        <w:t xml:space="preserve"> в десятичном коде</w:t>
      </w:r>
    </w:p>
    <w:p w14:paraId="3BDC62E1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proofErr w:type="spellStart"/>
      <w:r w:rsidRPr="00B46E5E">
        <w:rPr>
          <w:sz w:val="20"/>
          <w:szCs w:val="20"/>
        </w:rPr>
        <w:t>FrequancyImage</w:t>
      </w:r>
      <w:proofErr w:type="spellEnd"/>
      <w:r w:rsidRPr="00B46E5E">
        <w:rPr>
          <w:sz w:val="20"/>
          <w:szCs w:val="20"/>
        </w:rPr>
        <w:t xml:space="preserve"> </w:t>
      </w:r>
      <w:proofErr w:type="spellStart"/>
      <w:r w:rsidRPr="00B46E5E">
        <w:rPr>
          <w:sz w:val="20"/>
          <w:szCs w:val="20"/>
        </w:rPr>
        <w:t>db</w:t>
      </w:r>
      <w:proofErr w:type="spellEnd"/>
      <w:r w:rsidRPr="00B46E5E">
        <w:rPr>
          <w:sz w:val="20"/>
          <w:szCs w:val="20"/>
        </w:rPr>
        <w:t xml:space="preserve"> 3 </w:t>
      </w:r>
      <w:proofErr w:type="spellStart"/>
      <w:r w:rsidRPr="00B46E5E">
        <w:rPr>
          <w:sz w:val="20"/>
          <w:szCs w:val="20"/>
        </w:rPr>
        <w:t>dup</w:t>
      </w:r>
      <w:proofErr w:type="spellEnd"/>
      <w:proofErr w:type="gramStart"/>
      <w:r w:rsidRPr="00B46E5E">
        <w:rPr>
          <w:sz w:val="20"/>
          <w:szCs w:val="20"/>
        </w:rPr>
        <w:t>(?) ;Частота</w:t>
      </w:r>
      <w:proofErr w:type="gramEnd"/>
      <w:r w:rsidRPr="00B46E5E">
        <w:rPr>
          <w:sz w:val="20"/>
          <w:szCs w:val="20"/>
        </w:rPr>
        <w:t xml:space="preserve"> в десятичном коде в распакованном формате</w:t>
      </w:r>
    </w:p>
    <w:p w14:paraId="10CA16C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proofErr w:type="spellStart"/>
      <w:r w:rsidRPr="00B46E5E">
        <w:rPr>
          <w:sz w:val="20"/>
          <w:szCs w:val="20"/>
          <w:lang w:val="en-US"/>
        </w:rPr>
        <w:t>Frequancy</w:t>
      </w:r>
      <w:proofErr w:type="spellEnd"/>
      <w:r w:rsidRPr="00B46E5E">
        <w:rPr>
          <w:sz w:val="20"/>
          <w:szCs w:val="20"/>
          <w:lang w:val="en-US"/>
        </w:rPr>
        <w:t xml:space="preserve"> </w:t>
      </w:r>
      <w:proofErr w:type="spellStart"/>
      <w:proofErr w:type="gramStart"/>
      <w:r w:rsidRPr="00B46E5E">
        <w:rPr>
          <w:sz w:val="20"/>
          <w:szCs w:val="20"/>
          <w:lang w:val="en-US"/>
        </w:rPr>
        <w:t>db</w:t>
      </w:r>
      <w:proofErr w:type="spellEnd"/>
      <w:r w:rsidRPr="00B46E5E">
        <w:rPr>
          <w:sz w:val="20"/>
          <w:szCs w:val="20"/>
          <w:lang w:val="en-US"/>
        </w:rPr>
        <w:t xml:space="preserve"> ?</w:t>
      </w:r>
      <w:proofErr w:type="gramEnd"/>
      <w:r w:rsidRPr="00B46E5E">
        <w:rPr>
          <w:sz w:val="20"/>
          <w:szCs w:val="20"/>
          <w:lang w:val="en-US"/>
        </w:rPr>
        <w:t xml:space="preserve"> </w:t>
      </w:r>
      <w:proofErr w:type="gramStart"/>
      <w:r w:rsidRPr="00B46E5E">
        <w:rPr>
          <w:sz w:val="20"/>
          <w:szCs w:val="20"/>
          <w:lang w:val="en-US"/>
        </w:rPr>
        <w:t>;</w:t>
      </w:r>
      <w:r w:rsidRPr="00B46E5E">
        <w:rPr>
          <w:sz w:val="20"/>
          <w:szCs w:val="20"/>
        </w:rPr>
        <w:t>Частота</w:t>
      </w:r>
      <w:proofErr w:type="gramEnd"/>
    </w:p>
    <w:p w14:paraId="33D78264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Amplitude </w:t>
      </w:r>
      <w:proofErr w:type="spellStart"/>
      <w:proofErr w:type="gramStart"/>
      <w:r w:rsidRPr="00B46E5E">
        <w:rPr>
          <w:sz w:val="20"/>
          <w:szCs w:val="20"/>
          <w:lang w:val="en-US"/>
        </w:rPr>
        <w:t>db</w:t>
      </w:r>
      <w:proofErr w:type="spellEnd"/>
      <w:r w:rsidRPr="00B46E5E">
        <w:rPr>
          <w:sz w:val="20"/>
          <w:szCs w:val="20"/>
          <w:lang w:val="en-US"/>
        </w:rPr>
        <w:t xml:space="preserve"> ?</w:t>
      </w:r>
      <w:proofErr w:type="gramEnd"/>
      <w:r w:rsidRPr="00B46E5E">
        <w:rPr>
          <w:sz w:val="20"/>
          <w:szCs w:val="20"/>
          <w:lang w:val="en-US"/>
        </w:rPr>
        <w:t xml:space="preserve"> </w:t>
      </w:r>
      <w:proofErr w:type="gramStart"/>
      <w:r w:rsidRPr="00B46E5E">
        <w:rPr>
          <w:sz w:val="20"/>
          <w:szCs w:val="20"/>
          <w:lang w:val="en-US"/>
        </w:rPr>
        <w:t>;</w:t>
      </w:r>
      <w:r w:rsidRPr="00B46E5E">
        <w:rPr>
          <w:sz w:val="20"/>
          <w:szCs w:val="20"/>
        </w:rPr>
        <w:t>Амплитуда</w:t>
      </w:r>
      <w:proofErr w:type="gramEnd"/>
    </w:p>
    <w:p w14:paraId="6DB20A78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proofErr w:type="spellStart"/>
      <w:r w:rsidRPr="00B46E5E">
        <w:rPr>
          <w:sz w:val="20"/>
          <w:szCs w:val="20"/>
          <w:lang w:val="en-US"/>
        </w:rPr>
        <w:t>PulseDuration</w:t>
      </w:r>
      <w:proofErr w:type="spellEnd"/>
      <w:r w:rsidRPr="00B46E5E">
        <w:rPr>
          <w:sz w:val="20"/>
          <w:szCs w:val="20"/>
          <w:lang w:val="en-US"/>
        </w:rPr>
        <w:t xml:space="preserve"> </w:t>
      </w:r>
      <w:proofErr w:type="spellStart"/>
      <w:proofErr w:type="gramStart"/>
      <w:r w:rsidRPr="00B46E5E">
        <w:rPr>
          <w:sz w:val="20"/>
          <w:szCs w:val="20"/>
          <w:lang w:val="en-US"/>
        </w:rPr>
        <w:t>db</w:t>
      </w:r>
      <w:proofErr w:type="spellEnd"/>
      <w:r w:rsidRPr="00B46E5E">
        <w:rPr>
          <w:sz w:val="20"/>
          <w:szCs w:val="20"/>
          <w:lang w:val="en-US"/>
        </w:rPr>
        <w:t xml:space="preserve"> ?</w:t>
      </w:r>
      <w:proofErr w:type="gramEnd"/>
      <w:r w:rsidRPr="00B46E5E">
        <w:rPr>
          <w:sz w:val="20"/>
          <w:szCs w:val="20"/>
          <w:lang w:val="en-US"/>
        </w:rPr>
        <w:t xml:space="preserve"> </w:t>
      </w:r>
      <w:proofErr w:type="gramStart"/>
      <w:r w:rsidRPr="00B46E5E">
        <w:rPr>
          <w:sz w:val="20"/>
          <w:szCs w:val="20"/>
          <w:lang w:val="en-US"/>
        </w:rPr>
        <w:t>;</w:t>
      </w:r>
      <w:r w:rsidRPr="00B46E5E">
        <w:rPr>
          <w:sz w:val="20"/>
          <w:szCs w:val="20"/>
        </w:rPr>
        <w:t>Длительность</w:t>
      </w:r>
      <w:proofErr w:type="gramEnd"/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импульса</w:t>
      </w:r>
    </w:p>
    <w:p w14:paraId="62489D1F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proofErr w:type="spellStart"/>
      <w:r w:rsidRPr="00B46E5E">
        <w:rPr>
          <w:sz w:val="20"/>
          <w:szCs w:val="20"/>
          <w:lang w:val="en-US"/>
        </w:rPr>
        <w:t>PauseDuration</w:t>
      </w:r>
      <w:proofErr w:type="spellEnd"/>
      <w:r w:rsidRPr="00B46E5E">
        <w:rPr>
          <w:sz w:val="20"/>
          <w:szCs w:val="20"/>
          <w:lang w:val="en-US"/>
        </w:rPr>
        <w:t xml:space="preserve"> </w:t>
      </w:r>
      <w:proofErr w:type="spellStart"/>
      <w:proofErr w:type="gramStart"/>
      <w:r w:rsidRPr="00B46E5E">
        <w:rPr>
          <w:sz w:val="20"/>
          <w:szCs w:val="20"/>
          <w:lang w:val="en-US"/>
        </w:rPr>
        <w:t>db</w:t>
      </w:r>
      <w:proofErr w:type="spellEnd"/>
      <w:r w:rsidRPr="00B46E5E">
        <w:rPr>
          <w:sz w:val="20"/>
          <w:szCs w:val="20"/>
          <w:lang w:val="en-US"/>
        </w:rPr>
        <w:t xml:space="preserve"> ?</w:t>
      </w:r>
      <w:proofErr w:type="gramEnd"/>
      <w:r w:rsidRPr="00B46E5E">
        <w:rPr>
          <w:sz w:val="20"/>
          <w:szCs w:val="20"/>
          <w:lang w:val="en-US"/>
        </w:rPr>
        <w:t xml:space="preserve"> </w:t>
      </w:r>
      <w:proofErr w:type="gramStart"/>
      <w:r w:rsidRPr="00B46E5E">
        <w:rPr>
          <w:sz w:val="20"/>
          <w:szCs w:val="20"/>
          <w:lang w:val="en-US"/>
        </w:rPr>
        <w:t>;</w:t>
      </w:r>
      <w:r w:rsidRPr="00B46E5E">
        <w:rPr>
          <w:sz w:val="20"/>
          <w:szCs w:val="20"/>
        </w:rPr>
        <w:t>Длительность</w:t>
      </w:r>
      <w:proofErr w:type="gramEnd"/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паузы</w:t>
      </w:r>
    </w:p>
    <w:p w14:paraId="16C08E19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proofErr w:type="spellStart"/>
      <w:r w:rsidRPr="00B46E5E">
        <w:rPr>
          <w:sz w:val="20"/>
          <w:szCs w:val="20"/>
          <w:lang w:val="en-US"/>
        </w:rPr>
        <w:t>PulsePeriod</w:t>
      </w:r>
      <w:proofErr w:type="spellEnd"/>
      <w:r w:rsidRPr="00B46E5E">
        <w:rPr>
          <w:sz w:val="20"/>
          <w:szCs w:val="20"/>
          <w:lang w:val="en-US"/>
        </w:rPr>
        <w:t xml:space="preserve"> </w:t>
      </w:r>
      <w:proofErr w:type="spellStart"/>
      <w:proofErr w:type="gramStart"/>
      <w:r w:rsidRPr="00B46E5E">
        <w:rPr>
          <w:sz w:val="20"/>
          <w:szCs w:val="20"/>
          <w:lang w:val="en-US"/>
        </w:rPr>
        <w:t>db</w:t>
      </w:r>
      <w:proofErr w:type="spellEnd"/>
      <w:r w:rsidRPr="00B46E5E">
        <w:rPr>
          <w:sz w:val="20"/>
          <w:szCs w:val="20"/>
          <w:lang w:val="en-US"/>
        </w:rPr>
        <w:t xml:space="preserve"> ?</w:t>
      </w:r>
      <w:proofErr w:type="gramEnd"/>
      <w:r w:rsidRPr="00B46E5E">
        <w:rPr>
          <w:sz w:val="20"/>
          <w:szCs w:val="20"/>
          <w:lang w:val="en-US"/>
        </w:rPr>
        <w:t xml:space="preserve"> </w:t>
      </w:r>
      <w:proofErr w:type="gramStart"/>
      <w:r w:rsidRPr="00B46E5E">
        <w:rPr>
          <w:sz w:val="20"/>
          <w:szCs w:val="20"/>
          <w:lang w:val="en-US"/>
        </w:rPr>
        <w:t>;</w:t>
      </w:r>
      <w:r w:rsidRPr="00B46E5E">
        <w:rPr>
          <w:sz w:val="20"/>
          <w:szCs w:val="20"/>
        </w:rPr>
        <w:t>Период</w:t>
      </w:r>
      <w:proofErr w:type="gramEnd"/>
    </w:p>
    <w:p w14:paraId="741814C5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proofErr w:type="spellStart"/>
      <w:r w:rsidRPr="00B46E5E">
        <w:rPr>
          <w:sz w:val="20"/>
          <w:szCs w:val="20"/>
          <w:lang w:val="en-US"/>
        </w:rPr>
        <w:t>NoInputErrorFlag</w:t>
      </w:r>
      <w:proofErr w:type="spellEnd"/>
      <w:r w:rsidRPr="00B46E5E">
        <w:rPr>
          <w:sz w:val="20"/>
          <w:szCs w:val="20"/>
          <w:lang w:val="en-US"/>
        </w:rPr>
        <w:t xml:space="preserve"> </w:t>
      </w:r>
      <w:proofErr w:type="spellStart"/>
      <w:proofErr w:type="gramStart"/>
      <w:r w:rsidRPr="00B46E5E">
        <w:rPr>
          <w:sz w:val="20"/>
          <w:szCs w:val="20"/>
          <w:lang w:val="en-US"/>
        </w:rPr>
        <w:t>db</w:t>
      </w:r>
      <w:proofErr w:type="spellEnd"/>
      <w:r w:rsidRPr="00B46E5E">
        <w:rPr>
          <w:sz w:val="20"/>
          <w:szCs w:val="20"/>
          <w:lang w:val="en-US"/>
        </w:rPr>
        <w:t xml:space="preserve"> ?</w:t>
      </w:r>
      <w:proofErr w:type="gramEnd"/>
      <w:r w:rsidRPr="00B46E5E">
        <w:rPr>
          <w:sz w:val="20"/>
          <w:szCs w:val="20"/>
          <w:lang w:val="en-US"/>
        </w:rPr>
        <w:t xml:space="preserve"> </w:t>
      </w:r>
      <w:proofErr w:type="gramStart"/>
      <w:r w:rsidRPr="00B46E5E">
        <w:rPr>
          <w:sz w:val="20"/>
          <w:szCs w:val="20"/>
          <w:lang w:val="en-US"/>
        </w:rPr>
        <w:t>;</w:t>
      </w:r>
      <w:proofErr w:type="spellStart"/>
      <w:r w:rsidRPr="00B46E5E">
        <w:rPr>
          <w:sz w:val="20"/>
          <w:szCs w:val="20"/>
        </w:rPr>
        <w:t>Фгал</w:t>
      </w:r>
      <w:proofErr w:type="spellEnd"/>
      <w:proofErr w:type="gramEnd"/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неактивных</w:t>
      </w:r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кнопок</w:t>
      </w:r>
    </w:p>
    <w:p w14:paraId="5AE1B28A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proofErr w:type="spellStart"/>
      <w:r w:rsidRPr="00B46E5E">
        <w:rPr>
          <w:sz w:val="20"/>
          <w:szCs w:val="20"/>
          <w:lang w:val="en-US"/>
        </w:rPr>
        <w:t>PolarityFlag</w:t>
      </w:r>
      <w:proofErr w:type="spellEnd"/>
      <w:r w:rsidRPr="00B46E5E">
        <w:rPr>
          <w:sz w:val="20"/>
          <w:szCs w:val="20"/>
          <w:lang w:val="en-US"/>
        </w:rPr>
        <w:t xml:space="preserve"> </w:t>
      </w:r>
      <w:proofErr w:type="spellStart"/>
      <w:proofErr w:type="gramStart"/>
      <w:r w:rsidRPr="00B46E5E">
        <w:rPr>
          <w:sz w:val="20"/>
          <w:szCs w:val="20"/>
          <w:lang w:val="en-US"/>
        </w:rPr>
        <w:t>db</w:t>
      </w:r>
      <w:proofErr w:type="spellEnd"/>
      <w:r w:rsidRPr="00B46E5E">
        <w:rPr>
          <w:sz w:val="20"/>
          <w:szCs w:val="20"/>
          <w:lang w:val="en-US"/>
        </w:rPr>
        <w:t xml:space="preserve"> ?</w:t>
      </w:r>
      <w:proofErr w:type="gramEnd"/>
      <w:r w:rsidRPr="00B46E5E">
        <w:rPr>
          <w:sz w:val="20"/>
          <w:szCs w:val="20"/>
          <w:lang w:val="en-US"/>
        </w:rPr>
        <w:t xml:space="preserve"> </w:t>
      </w:r>
      <w:proofErr w:type="gramStart"/>
      <w:r w:rsidRPr="00B46E5E">
        <w:rPr>
          <w:sz w:val="20"/>
          <w:szCs w:val="20"/>
          <w:lang w:val="en-US"/>
        </w:rPr>
        <w:t>;</w:t>
      </w:r>
      <w:r w:rsidRPr="00B46E5E">
        <w:rPr>
          <w:sz w:val="20"/>
          <w:szCs w:val="20"/>
        </w:rPr>
        <w:t>Флаг</w:t>
      </w:r>
      <w:proofErr w:type="gramEnd"/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полярности</w:t>
      </w:r>
    </w:p>
    <w:p w14:paraId="1F8B4468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proofErr w:type="spellStart"/>
      <w:r w:rsidRPr="00B46E5E">
        <w:rPr>
          <w:sz w:val="20"/>
          <w:szCs w:val="20"/>
          <w:lang w:val="en-US"/>
        </w:rPr>
        <w:t>DataHexArr</w:t>
      </w:r>
      <w:proofErr w:type="spellEnd"/>
      <w:r w:rsidRPr="00B46E5E">
        <w:rPr>
          <w:sz w:val="20"/>
          <w:szCs w:val="20"/>
          <w:lang w:val="en-US"/>
        </w:rPr>
        <w:t xml:space="preserve"> </w:t>
      </w:r>
      <w:proofErr w:type="spellStart"/>
      <w:r w:rsidRPr="00B46E5E">
        <w:rPr>
          <w:sz w:val="20"/>
          <w:szCs w:val="20"/>
          <w:lang w:val="en-US"/>
        </w:rPr>
        <w:t>db</w:t>
      </w:r>
      <w:proofErr w:type="spellEnd"/>
      <w:r w:rsidRPr="00B46E5E">
        <w:rPr>
          <w:sz w:val="20"/>
          <w:szCs w:val="20"/>
          <w:lang w:val="en-US"/>
        </w:rPr>
        <w:t xml:space="preserve"> 10 dup(?)</w:t>
      </w:r>
    </w:p>
    <w:p w14:paraId="3CCC0F51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proofErr w:type="spellStart"/>
      <w:r w:rsidRPr="00B46E5E">
        <w:rPr>
          <w:sz w:val="20"/>
          <w:szCs w:val="20"/>
          <w:lang w:val="en-US"/>
        </w:rPr>
        <w:t>DataHexTabl</w:t>
      </w:r>
      <w:proofErr w:type="spellEnd"/>
      <w:r w:rsidRPr="00B46E5E">
        <w:rPr>
          <w:sz w:val="20"/>
          <w:szCs w:val="20"/>
          <w:lang w:val="en-US"/>
        </w:rPr>
        <w:t xml:space="preserve"> </w:t>
      </w:r>
      <w:proofErr w:type="spellStart"/>
      <w:r w:rsidRPr="00B46E5E">
        <w:rPr>
          <w:sz w:val="20"/>
          <w:szCs w:val="20"/>
          <w:lang w:val="en-US"/>
        </w:rPr>
        <w:t>db</w:t>
      </w:r>
      <w:proofErr w:type="spellEnd"/>
      <w:r w:rsidRPr="00B46E5E">
        <w:rPr>
          <w:sz w:val="20"/>
          <w:szCs w:val="20"/>
          <w:lang w:val="en-US"/>
        </w:rPr>
        <w:t xml:space="preserve"> 10 dup(?)</w:t>
      </w:r>
    </w:p>
    <w:p w14:paraId="7B745F7A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proofErr w:type="spellStart"/>
      <w:r w:rsidRPr="00B46E5E">
        <w:rPr>
          <w:sz w:val="20"/>
          <w:szCs w:val="20"/>
          <w:lang w:val="en-US"/>
        </w:rPr>
        <w:t>KeyImage</w:t>
      </w:r>
      <w:proofErr w:type="spellEnd"/>
      <w:r w:rsidRPr="00B46E5E">
        <w:rPr>
          <w:sz w:val="20"/>
          <w:szCs w:val="20"/>
          <w:lang w:val="en-US"/>
        </w:rPr>
        <w:t xml:space="preserve"> </w:t>
      </w:r>
      <w:proofErr w:type="spellStart"/>
      <w:proofErr w:type="gramStart"/>
      <w:r w:rsidRPr="00B46E5E">
        <w:rPr>
          <w:sz w:val="20"/>
          <w:szCs w:val="20"/>
          <w:lang w:val="en-US"/>
        </w:rPr>
        <w:t>db</w:t>
      </w:r>
      <w:proofErr w:type="spellEnd"/>
      <w:r w:rsidRPr="00B46E5E">
        <w:rPr>
          <w:sz w:val="20"/>
          <w:szCs w:val="20"/>
          <w:lang w:val="en-US"/>
        </w:rPr>
        <w:t xml:space="preserve"> ?</w:t>
      </w:r>
      <w:proofErr w:type="gramEnd"/>
      <w:r w:rsidRPr="00B46E5E">
        <w:rPr>
          <w:sz w:val="20"/>
          <w:szCs w:val="20"/>
          <w:lang w:val="en-US"/>
        </w:rPr>
        <w:t xml:space="preserve"> ; FF: </w:t>
      </w:r>
      <w:r w:rsidRPr="00B46E5E">
        <w:rPr>
          <w:sz w:val="20"/>
          <w:szCs w:val="20"/>
        </w:rPr>
        <w:t>ничего</w:t>
      </w:r>
      <w:r w:rsidRPr="00B46E5E">
        <w:rPr>
          <w:sz w:val="20"/>
          <w:szCs w:val="20"/>
          <w:lang w:val="en-US"/>
        </w:rPr>
        <w:t xml:space="preserve">, FE: + Freq, FD: - Freq, FB: + </w:t>
      </w:r>
      <w:proofErr w:type="spellStart"/>
      <w:r w:rsidRPr="00B46E5E">
        <w:rPr>
          <w:sz w:val="20"/>
          <w:szCs w:val="20"/>
          <w:lang w:val="en-US"/>
        </w:rPr>
        <w:t>Ampl</w:t>
      </w:r>
      <w:proofErr w:type="spellEnd"/>
      <w:r w:rsidRPr="00B46E5E">
        <w:rPr>
          <w:sz w:val="20"/>
          <w:szCs w:val="20"/>
          <w:lang w:val="en-US"/>
        </w:rPr>
        <w:t xml:space="preserve">, F7: - </w:t>
      </w:r>
      <w:proofErr w:type="spellStart"/>
      <w:r w:rsidRPr="00B46E5E">
        <w:rPr>
          <w:sz w:val="20"/>
          <w:szCs w:val="20"/>
          <w:lang w:val="en-US"/>
        </w:rPr>
        <w:t>Ampl</w:t>
      </w:r>
      <w:proofErr w:type="spellEnd"/>
      <w:r w:rsidRPr="00B46E5E">
        <w:rPr>
          <w:sz w:val="20"/>
          <w:szCs w:val="20"/>
          <w:lang w:val="en-US"/>
        </w:rPr>
        <w:t xml:space="preserve">, EF: + </w:t>
      </w:r>
      <w:proofErr w:type="spellStart"/>
      <w:r w:rsidRPr="00B46E5E">
        <w:rPr>
          <w:sz w:val="20"/>
          <w:szCs w:val="20"/>
          <w:lang w:val="en-US"/>
        </w:rPr>
        <w:t>PulDur</w:t>
      </w:r>
      <w:proofErr w:type="spellEnd"/>
      <w:r w:rsidRPr="00B46E5E">
        <w:rPr>
          <w:sz w:val="20"/>
          <w:szCs w:val="20"/>
          <w:lang w:val="en-US"/>
        </w:rPr>
        <w:t xml:space="preserve">, DF: - </w:t>
      </w:r>
      <w:proofErr w:type="spellStart"/>
      <w:r w:rsidRPr="00B46E5E">
        <w:rPr>
          <w:sz w:val="20"/>
          <w:szCs w:val="20"/>
          <w:lang w:val="en-US"/>
        </w:rPr>
        <w:t>PulDur</w:t>
      </w:r>
      <w:proofErr w:type="spellEnd"/>
      <w:r w:rsidRPr="00B46E5E">
        <w:rPr>
          <w:sz w:val="20"/>
          <w:szCs w:val="20"/>
          <w:lang w:val="en-US"/>
        </w:rPr>
        <w:t>, BF: Generation, 7F: Polarity</w:t>
      </w:r>
    </w:p>
    <w:p w14:paraId="3A7FCF58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proofErr w:type="spellStart"/>
      <w:r w:rsidRPr="00B46E5E">
        <w:rPr>
          <w:sz w:val="20"/>
          <w:szCs w:val="20"/>
          <w:lang w:val="en-US"/>
        </w:rPr>
        <w:t>OldButton</w:t>
      </w:r>
      <w:proofErr w:type="spellEnd"/>
      <w:r w:rsidRPr="00B46E5E">
        <w:rPr>
          <w:sz w:val="20"/>
          <w:szCs w:val="20"/>
          <w:lang w:val="en-US"/>
        </w:rPr>
        <w:t xml:space="preserve"> </w:t>
      </w:r>
      <w:proofErr w:type="spellStart"/>
      <w:proofErr w:type="gramStart"/>
      <w:r w:rsidRPr="00B46E5E">
        <w:rPr>
          <w:sz w:val="20"/>
          <w:szCs w:val="20"/>
          <w:lang w:val="en-US"/>
        </w:rPr>
        <w:t>db</w:t>
      </w:r>
      <w:proofErr w:type="spellEnd"/>
      <w:r w:rsidRPr="00B46E5E">
        <w:rPr>
          <w:sz w:val="20"/>
          <w:szCs w:val="20"/>
          <w:lang w:val="en-US"/>
        </w:rPr>
        <w:t xml:space="preserve"> ?</w:t>
      </w:r>
      <w:proofErr w:type="gramEnd"/>
      <w:r w:rsidRPr="00B46E5E">
        <w:rPr>
          <w:sz w:val="20"/>
          <w:szCs w:val="20"/>
          <w:lang w:val="en-US"/>
        </w:rPr>
        <w:t xml:space="preserve"> ; </w:t>
      </w:r>
      <w:r w:rsidRPr="00B46E5E">
        <w:rPr>
          <w:sz w:val="20"/>
          <w:szCs w:val="20"/>
        </w:rPr>
        <w:t>Предыдущее</w:t>
      </w:r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состояние</w:t>
      </w:r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кнопки</w:t>
      </w:r>
    </w:p>
    <w:p w14:paraId="54423EE8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proofErr w:type="spellStart"/>
      <w:r w:rsidRPr="00B46E5E">
        <w:rPr>
          <w:sz w:val="20"/>
          <w:szCs w:val="20"/>
          <w:lang w:val="en-US"/>
        </w:rPr>
        <w:t>PulsesImage</w:t>
      </w:r>
      <w:proofErr w:type="spellEnd"/>
      <w:r w:rsidRPr="00B46E5E">
        <w:rPr>
          <w:sz w:val="20"/>
          <w:szCs w:val="20"/>
          <w:lang w:val="en-US"/>
        </w:rPr>
        <w:t xml:space="preserve"> </w:t>
      </w:r>
      <w:proofErr w:type="spellStart"/>
      <w:r w:rsidRPr="00B46E5E">
        <w:rPr>
          <w:sz w:val="20"/>
          <w:szCs w:val="20"/>
          <w:lang w:val="en-US"/>
        </w:rPr>
        <w:t>db</w:t>
      </w:r>
      <w:proofErr w:type="spellEnd"/>
      <w:r w:rsidRPr="00B46E5E">
        <w:rPr>
          <w:sz w:val="20"/>
          <w:szCs w:val="20"/>
          <w:lang w:val="en-US"/>
        </w:rPr>
        <w:t xml:space="preserve"> 128 dup</w:t>
      </w:r>
      <w:proofErr w:type="gramStart"/>
      <w:r w:rsidRPr="00B46E5E">
        <w:rPr>
          <w:sz w:val="20"/>
          <w:szCs w:val="20"/>
          <w:lang w:val="en-US"/>
        </w:rPr>
        <w:t>(?) ;</w:t>
      </w:r>
      <w:r w:rsidRPr="00B46E5E">
        <w:rPr>
          <w:sz w:val="20"/>
          <w:szCs w:val="20"/>
        </w:rPr>
        <w:t>Массив</w:t>
      </w:r>
      <w:proofErr w:type="gramEnd"/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отображения</w:t>
      </w:r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импульсов</w:t>
      </w:r>
    </w:p>
    <w:p w14:paraId="0C741F41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proofErr w:type="spellStart"/>
      <w:r w:rsidRPr="00B46E5E">
        <w:rPr>
          <w:sz w:val="20"/>
          <w:szCs w:val="20"/>
        </w:rPr>
        <w:t>PulsesCount</w:t>
      </w:r>
      <w:proofErr w:type="spellEnd"/>
      <w:r w:rsidRPr="00B46E5E">
        <w:rPr>
          <w:sz w:val="20"/>
          <w:szCs w:val="20"/>
        </w:rPr>
        <w:t xml:space="preserve"> </w:t>
      </w:r>
      <w:proofErr w:type="spellStart"/>
      <w:proofErr w:type="gramStart"/>
      <w:r w:rsidRPr="00B46E5E">
        <w:rPr>
          <w:sz w:val="20"/>
          <w:szCs w:val="20"/>
        </w:rPr>
        <w:t>db</w:t>
      </w:r>
      <w:proofErr w:type="spellEnd"/>
      <w:r w:rsidRPr="00B46E5E">
        <w:rPr>
          <w:sz w:val="20"/>
          <w:szCs w:val="20"/>
        </w:rPr>
        <w:t xml:space="preserve"> ?</w:t>
      </w:r>
      <w:proofErr w:type="gramEnd"/>
      <w:r w:rsidRPr="00B46E5E">
        <w:rPr>
          <w:sz w:val="20"/>
          <w:szCs w:val="20"/>
        </w:rPr>
        <w:t xml:space="preserve"> </w:t>
      </w:r>
      <w:proofErr w:type="gramStart"/>
      <w:r w:rsidRPr="00B46E5E">
        <w:rPr>
          <w:sz w:val="20"/>
          <w:szCs w:val="20"/>
        </w:rPr>
        <w:t>;</w:t>
      </w:r>
      <w:proofErr w:type="spellStart"/>
      <w:r w:rsidRPr="00B46E5E">
        <w:rPr>
          <w:sz w:val="20"/>
          <w:szCs w:val="20"/>
        </w:rPr>
        <w:t>Количесвто</w:t>
      </w:r>
      <w:proofErr w:type="spellEnd"/>
      <w:proofErr w:type="gramEnd"/>
      <w:r w:rsidRPr="00B46E5E">
        <w:rPr>
          <w:sz w:val="20"/>
          <w:szCs w:val="20"/>
        </w:rPr>
        <w:t xml:space="preserve"> импульсов</w:t>
      </w:r>
    </w:p>
    <w:p w14:paraId="69EFE951" w14:textId="781C31F4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proofErr w:type="spellStart"/>
      <w:r w:rsidRPr="00B46E5E">
        <w:rPr>
          <w:sz w:val="20"/>
          <w:szCs w:val="20"/>
        </w:rPr>
        <w:t>StartPosition</w:t>
      </w:r>
      <w:proofErr w:type="spellEnd"/>
      <w:r w:rsidRPr="00B46E5E">
        <w:rPr>
          <w:sz w:val="20"/>
          <w:szCs w:val="20"/>
        </w:rPr>
        <w:t xml:space="preserve"> </w:t>
      </w:r>
      <w:proofErr w:type="spellStart"/>
      <w:proofErr w:type="gramStart"/>
      <w:r w:rsidRPr="00B46E5E">
        <w:rPr>
          <w:sz w:val="20"/>
          <w:szCs w:val="20"/>
        </w:rPr>
        <w:t>db</w:t>
      </w:r>
      <w:proofErr w:type="spellEnd"/>
      <w:r w:rsidRPr="00B46E5E">
        <w:rPr>
          <w:sz w:val="20"/>
          <w:szCs w:val="20"/>
        </w:rPr>
        <w:t xml:space="preserve"> ?</w:t>
      </w:r>
      <w:proofErr w:type="gramEnd"/>
      <w:r w:rsidRPr="00B46E5E">
        <w:rPr>
          <w:sz w:val="20"/>
          <w:szCs w:val="20"/>
        </w:rPr>
        <w:t xml:space="preserve"> </w:t>
      </w:r>
      <w:proofErr w:type="gramStart"/>
      <w:r w:rsidRPr="00B46E5E">
        <w:rPr>
          <w:sz w:val="20"/>
          <w:szCs w:val="20"/>
        </w:rPr>
        <w:t>;Начальная</w:t>
      </w:r>
      <w:proofErr w:type="gramEnd"/>
      <w:r w:rsidRPr="00B46E5E">
        <w:rPr>
          <w:sz w:val="20"/>
          <w:szCs w:val="20"/>
        </w:rPr>
        <w:t xml:space="preserve"> позиция указателя</w:t>
      </w:r>
    </w:p>
    <w:p w14:paraId="52379605" w14:textId="6CB5675B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>Data       ENDS</w:t>
      </w:r>
    </w:p>
    <w:p w14:paraId="39832CC9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proofErr w:type="gramStart"/>
      <w:r w:rsidRPr="00B46E5E">
        <w:rPr>
          <w:sz w:val="20"/>
          <w:szCs w:val="20"/>
        </w:rPr>
        <w:t>;Задайте</w:t>
      </w:r>
      <w:proofErr w:type="gramEnd"/>
      <w:r w:rsidRPr="00B46E5E">
        <w:rPr>
          <w:sz w:val="20"/>
          <w:szCs w:val="20"/>
        </w:rPr>
        <w:t xml:space="preserve"> необходимый адрес стека</w:t>
      </w:r>
    </w:p>
    <w:p w14:paraId="7859F53B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proofErr w:type="spellStart"/>
      <w:r w:rsidRPr="00B46E5E">
        <w:rPr>
          <w:sz w:val="20"/>
          <w:szCs w:val="20"/>
        </w:rPr>
        <w:t>Stk</w:t>
      </w:r>
      <w:proofErr w:type="spellEnd"/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  <w:t>SEGMENT use</w:t>
      </w:r>
      <w:proofErr w:type="gramStart"/>
      <w:r w:rsidRPr="00B46E5E">
        <w:rPr>
          <w:sz w:val="20"/>
          <w:szCs w:val="20"/>
        </w:rPr>
        <w:t>16  AT</w:t>
      </w:r>
      <w:proofErr w:type="gramEnd"/>
      <w:r w:rsidRPr="00B46E5E">
        <w:rPr>
          <w:sz w:val="20"/>
          <w:szCs w:val="20"/>
        </w:rPr>
        <w:t xml:space="preserve"> 00FFh</w:t>
      </w:r>
    </w:p>
    <w:p w14:paraId="2E21CCF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proofErr w:type="gramStart"/>
      <w:r w:rsidRPr="00B46E5E">
        <w:rPr>
          <w:sz w:val="20"/>
          <w:szCs w:val="20"/>
        </w:rPr>
        <w:t>;Задайте</w:t>
      </w:r>
      <w:proofErr w:type="gramEnd"/>
      <w:r w:rsidRPr="00B46E5E">
        <w:rPr>
          <w:sz w:val="20"/>
          <w:szCs w:val="20"/>
        </w:rPr>
        <w:t xml:space="preserve"> необходимый размер стека</w:t>
      </w:r>
    </w:p>
    <w:p w14:paraId="61C04B2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</w:rPr>
        <w:t xml:space="preserve">           </w:t>
      </w:r>
      <w:proofErr w:type="spellStart"/>
      <w:r w:rsidRPr="00B46E5E">
        <w:rPr>
          <w:sz w:val="20"/>
          <w:szCs w:val="20"/>
          <w:lang w:val="en-US"/>
        </w:rPr>
        <w:t>dw</w:t>
      </w:r>
      <w:proofErr w:type="spellEnd"/>
      <w:r w:rsidRPr="00B46E5E">
        <w:rPr>
          <w:sz w:val="20"/>
          <w:szCs w:val="20"/>
          <w:lang w:val="en-US"/>
        </w:rPr>
        <w:t xml:space="preserve">    16 dup (?)</w:t>
      </w:r>
    </w:p>
    <w:p w14:paraId="290F54C9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StackTop</w:t>
      </w:r>
      <w:proofErr w:type="spellEnd"/>
      <w:r w:rsidRPr="00B46E5E">
        <w:rPr>
          <w:sz w:val="20"/>
          <w:szCs w:val="20"/>
          <w:lang w:val="en-US"/>
        </w:rPr>
        <w:t xml:space="preserve">     Label Word</w:t>
      </w:r>
    </w:p>
    <w:p w14:paraId="0F48D36A" w14:textId="064B08DF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Stk</w:t>
      </w:r>
      <w:proofErr w:type="spellEnd"/>
      <w:r w:rsidRPr="00B46E5E">
        <w:rPr>
          <w:sz w:val="20"/>
          <w:szCs w:val="20"/>
          <w:lang w:val="en-US"/>
        </w:rPr>
        <w:t xml:space="preserve">        ENDS</w:t>
      </w:r>
    </w:p>
    <w:p w14:paraId="77E349DE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InitData</w:t>
      </w:r>
      <w:proofErr w:type="spellEnd"/>
      <w:r w:rsidRPr="00B46E5E">
        <w:rPr>
          <w:sz w:val="20"/>
          <w:szCs w:val="20"/>
          <w:lang w:val="en-US"/>
        </w:rPr>
        <w:t xml:space="preserve">   SEGMENT use16</w:t>
      </w:r>
    </w:p>
    <w:p w14:paraId="6595CAF9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InitDataStart</w:t>
      </w:r>
      <w:proofErr w:type="spellEnd"/>
      <w:r w:rsidRPr="00B46E5E">
        <w:rPr>
          <w:sz w:val="20"/>
          <w:szCs w:val="20"/>
          <w:lang w:val="en-US"/>
        </w:rPr>
        <w:t>:</w:t>
      </w:r>
    </w:p>
    <w:p w14:paraId="3E98A014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gramStart"/>
      <w:r w:rsidRPr="00B46E5E">
        <w:rPr>
          <w:sz w:val="20"/>
          <w:szCs w:val="20"/>
          <w:lang w:val="en-US"/>
        </w:rPr>
        <w:t>;</w:t>
      </w:r>
      <w:r w:rsidRPr="00B46E5E">
        <w:rPr>
          <w:sz w:val="20"/>
          <w:szCs w:val="20"/>
        </w:rPr>
        <w:t>Здесь</w:t>
      </w:r>
      <w:proofErr w:type="gramEnd"/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размещаются</w:t>
      </w:r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описания</w:t>
      </w:r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констант</w:t>
      </w:r>
    </w:p>
    <w:p w14:paraId="0041EF25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InitDataEnd</w:t>
      </w:r>
      <w:proofErr w:type="spellEnd"/>
      <w:r w:rsidRPr="00B46E5E">
        <w:rPr>
          <w:sz w:val="20"/>
          <w:szCs w:val="20"/>
          <w:lang w:val="en-US"/>
        </w:rPr>
        <w:t>:</w:t>
      </w:r>
    </w:p>
    <w:p w14:paraId="7C8003AD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InitData</w:t>
      </w:r>
      <w:proofErr w:type="spellEnd"/>
      <w:r w:rsidRPr="00B46E5E">
        <w:rPr>
          <w:sz w:val="20"/>
          <w:szCs w:val="20"/>
          <w:lang w:val="en-US"/>
        </w:rPr>
        <w:t xml:space="preserve">   ENDS</w:t>
      </w:r>
    </w:p>
    <w:p w14:paraId="561A0E9E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40AF948C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Code       SEGMENT use16</w:t>
      </w:r>
    </w:p>
    <w:p w14:paraId="2AE28DD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gramStart"/>
      <w:r w:rsidRPr="00B46E5E">
        <w:rPr>
          <w:sz w:val="20"/>
          <w:szCs w:val="20"/>
          <w:lang w:val="en-US"/>
        </w:rPr>
        <w:t>;</w:t>
      </w:r>
      <w:r w:rsidRPr="00B46E5E">
        <w:rPr>
          <w:sz w:val="20"/>
          <w:szCs w:val="20"/>
        </w:rPr>
        <w:t>Здесь</w:t>
      </w:r>
      <w:proofErr w:type="gramEnd"/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размещаются</w:t>
      </w:r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описания</w:t>
      </w:r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констант</w:t>
      </w:r>
    </w:p>
    <w:p w14:paraId="50680F7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43259E45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ASSUME </w:t>
      </w:r>
      <w:proofErr w:type="spellStart"/>
      <w:proofErr w:type="gramStart"/>
      <w:r w:rsidRPr="00B46E5E">
        <w:rPr>
          <w:sz w:val="20"/>
          <w:szCs w:val="20"/>
          <w:lang w:val="en-US"/>
        </w:rPr>
        <w:t>cs:Code</w:t>
      </w:r>
      <w:proofErr w:type="gramEnd"/>
      <w:r w:rsidRPr="00B46E5E">
        <w:rPr>
          <w:sz w:val="20"/>
          <w:szCs w:val="20"/>
          <w:lang w:val="en-US"/>
        </w:rPr>
        <w:t>,ds:Data,es:Data</w:t>
      </w:r>
      <w:proofErr w:type="spellEnd"/>
      <w:r w:rsidRPr="00B46E5E">
        <w:rPr>
          <w:sz w:val="20"/>
          <w:szCs w:val="20"/>
          <w:lang w:val="en-US"/>
        </w:rPr>
        <w:t xml:space="preserve">, </w:t>
      </w:r>
      <w:proofErr w:type="spellStart"/>
      <w:r w:rsidRPr="00B46E5E">
        <w:rPr>
          <w:sz w:val="20"/>
          <w:szCs w:val="20"/>
          <w:lang w:val="en-US"/>
        </w:rPr>
        <w:t>ss:Stk</w:t>
      </w:r>
      <w:proofErr w:type="spellEnd"/>
    </w:p>
    <w:p w14:paraId="1535A1B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proofErr w:type="spellStart"/>
      <w:r w:rsidRPr="00B46E5E">
        <w:rPr>
          <w:sz w:val="20"/>
          <w:szCs w:val="20"/>
          <w:lang w:val="en-US"/>
        </w:rPr>
        <w:t>HexArr</w:t>
      </w:r>
      <w:proofErr w:type="spellEnd"/>
      <w:r w:rsidRPr="00B46E5E">
        <w:rPr>
          <w:sz w:val="20"/>
          <w:szCs w:val="20"/>
          <w:lang w:val="en-US"/>
        </w:rPr>
        <w:t xml:space="preserve"> DB 00h,01h,02h,03h,04h,05h,06h,07h,08h,09h</w:t>
      </w:r>
    </w:p>
    <w:p w14:paraId="3404E149" w14:textId="4E47A608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proofErr w:type="spellStart"/>
      <w:r w:rsidRPr="00B46E5E">
        <w:rPr>
          <w:sz w:val="20"/>
          <w:szCs w:val="20"/>
          <w:lang w:val="en-US"/>
        </w:rPr>
        <w:t>HexTabl</w:t>
      </w:r>
      <w:proofErr w:type="spellEnd"/>
      <w:r w:rsidRPr="00B46E5E">
        <w:rPr>
          <w:sz w:val="20"/>
          <w:szCs w:val="20"/>
          <w:lang w:val="en-US"/>
        </w:rPr>
        <w:t xml:space="preserve"> DB 0C0h,0F3h,89h,0A1h,0B2h,0A4h,84h,0F1h,80h,0A0h</w:t>
      </w:r>
    </w:p>
    <w:p w14:paraId="3A438B55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Initialization </w:t>
      </w:r>
      <w:proofErr w:type="gramStart"/>
      <w:r w:rsidRPr="00B46E5E">
        <w:rPr>
          <w:sz w:val="20"/>
          <w:szCs w:val="20"/>
          <w:lang w:val="en-US"/>
        </w:rPr>
        <w:t>PROC ;</w:t>
      </w:r>
      <w:r w:rsidRPr="00B46E5E">
        <w:rPr>
          <w:sz w:val="20"/>
          <w:szCs w:val="20"/>
        </w:rPr>
        <w:t>Функциональная</w:t>
      </w:r>
      <w:proofErr w:type="gramEnd"/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подготовка</w:t>
      </w:r>
    </w:p>
    <w:p w14:paraId="4C44FF3D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ALL </w:t>
      </w:r>
      <w:proofErr w:type="spellStart"/>
      <w:r w:rsidRPr="00B46E5E">
        <w:rPr>
          <w:sz w:val="20"/>
          <w:szCs w:val="20"/>
          <w:lang w:val="en-US"/>
        </w:rPr>
        <w:t>CopyArraysToDataSegment</w:t>
      </w:r>
      <w:proofErr w:type="spellEnd"/>
    </w:p>
    <w:p w14:paraId="0E00AC51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lastRenderedPageBreak/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XOR AX, AX</w:t>
      </w:r>
    </w:p>
    <w:p w14:paraId="4ADF5B25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</w:t>
      </w:r>
      <w:proofErr w:type="spellStart"/>
      <w:r w:rsidRPr="00B46E5E">
        <w:rPr>
          <w:sz w:val="20"/>
          <w:szCs w:val="20"/>
          <w:lang w:val="en-US"/>
        </w:rPr>
        <w:t>Frequancy</w:t>
      </w:r>
      <w:proofErr w:type="spellEnd"/>
      <w:r w:rsidRPr="00B46E5E">
        <w:rPr>
          <w:sz w:val="20"/>
          <w:szCs w:val="20"/>
          <w:lang w:val="en-US"/>
        </w:rPr>
        <w:t>, 20</w:t>
      </w:r>
    </w:p>
    <w:p w14:paraId="75B86B5C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Amplitude, 5; </w:t>
      </w:r>
    </w:p>
    <w:p w14:paraId="3EFBAF38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</w:t>
      </w:r>
      <w:proofErr w:type="spellStart"/>
      <w:r w:rsidRPr="00B46E5E">
        <w:rPr>
          <w:sz w:val="20"/>
          <w:szCs w:val="20"/>
          <w:lang w:val="en-US"/>
        </w:rPr>
        <w:t>PulseDuration</w:t>
      </w:r>
      <w:proofErr w:type="spellEnd"/>
      <w:r w:rsidRPr="00B46E5E">
        <w:rPr>
          <w:sz w:val="20"/>
          <w:szCs w:val="20"/>
          <w:lang w:val="en-US"/>
        </w:rPr>
        <w:t>, 5</w:t>
      </w:r>
    </w:p>
    <w:p w14:paraId="587DC87D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</w:t>
      </w:r>
      <w:proofErr w:type="spellStart"/>
      <w:r w:rsidRPr="00B46E5E">
        <w:rPr>
          <w:sz w:val="20"/>
          <w:szCs w:val="20"/>
          <w:lang w:val="en-US"/>
        </w:rPr>
        <w:t>KeyImage</w:t>
      </w:r>
      <w:proofErr w:type="spellEnd"/>
      <w:r w:rsidRPr="00B46E5E">
        <w:rPr>
          <w:sz w:val="20"/>
          <w:szCs w:val="20"/>
          <w:lang w:val="en-US"/>
        </w:rPr>
        <w:t>, 0FFh</w:t>
      </w:r>
    </w:p>
    <w:p w14:paraId="6C8158BF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</w:t>
      </w:r>
      <w:proofErr w:type="spellStart"/>
      <w:r w:rsidRPr="00B46E5E">
        <w:rPr>
          <w:sz w:val="20"/>
          <w:szCs w:val="20"/>
          <w:lang w:val="en-US"/>
        </w:rPr>
        <w:t>NoInputErrorFlag</w:t>
      </w:r>
      <w:proofErr w:type="spellEnd"/>
      <w:r w:rsidRPr="00B46E5E">
        <w:rPr>
          <w:sz w:val="20"/>
          <w:szCs w:val="20"/>
          <w:lang w:val="en-US"/>
        </w:rPr>
        <w:t>, 0FFh</w:t>
      </w:r>
    </w:p>
    <w:p w14:paraId="3936827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</w:t>
      </w:r>
      <w:proofErr w:type="spellStart"/>
      <w:r w:rsidRPr="00B46E5E">
        <w:rPr>
          <w:sz w:val="20"/>
          <w:szCs w:val="20"/>
          <w:lang w:val="en-US"/>
        </w:rPr>
        <w:t>PolarityFlag</w:t>
      </w:r>
      <w:proofErr w:type="spellEnd"/>
      <w:r w:rsidRPr="00B46E5E">
        <w:rPr>
          <w:sz w:val="20"/>
          <w:szCs w:val="20"/>
          <w:lang w:val="en-US"/>
        </w:rPr>
        <w:t>, AH</w:t>
      </w:r>
    </w:p>
    <w:p w14:paraId="7B37B21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FrequancyImage+0, AH</w:t>
      </w:r>
    </w:p>
    <w:p w14:paraId="22B7482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FrequancyImage+1, AH</w:t>
      </w:r>
    </w:p>
    <w:p w14:paraId="6C573A4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FrequancyImage+2, AH</w:t>
      </w:r>
    </w:p>
    <w:p w14:paraId="6962E41E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FrequancyBCD+0, AH</w:t>
      </w:r>
    </w:p>
    <w:p w14:paraId="11D653B4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FrequancyBCD+1, AH</w:t>
      </w:r>
    </w:p>
    <w:p w14:paraId="6655DD15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FrequancyBCD+2, AH</w:t>
      </w:r>
    </w:p>
    <w:p w14:paraId="070F4D6B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</w:t>
      </w:r>
      <w:proofErr w:type="spellStart"/>
      <w:r w:rsidRPr="00B46E5E">
        <w:rPr>
          <w:sz w:val="20"/>
          <w:szCs w:val="20"/>
          <w:lang w:val="en-US"/>
        </w:rPr>
        <w:t>PulsePeriod</w:t>
      </w:r>
      <w:proofErr w:type="spellEnd"/>
      <w:r w:rsidRPr="00B46E5E">
        <w:rPr>
          <w:sz w:val="20"/>
          <w:szCs w:val="20"/>
          <w:lang w:val="en-US"/>
        </w:rPr>
        <w:t>, AH</w:t>
      </w:r>
    </w:p>
    <w:p w14:paraId="7119ACBA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</w:t>
      </w:r>
      <w:proofErr w:type="spellStart"/>
      <w:r w:rsidRPr="00B46E5E">
        <w:rPr>
          <w:sz w:val="20"/>
          <w:szCs w:val="20"/>
          <w:lang w:val="en-US"/>
        </w:rPr>
        <w:t>PulsesCount</w:t>
      </w:r>
      <w:proofErr w:type="spellEnd"/>
      <w:r w:rsidRPr="00B46E5E">
        <w:rPr>
          <w:sz w:val="20"/>
          <w:szCs w:val="20"/>
          <w:lang w:val="en-US"/>
        </w:rPr>
        <w:t>, AH</w:t>
      </w:r>
    </w:p>
    <w:p w14:paraId="010457E1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</w:t>
      </w:r>
      <w:proofErr w:type="spellStart"/>
      <w:r w:rsidRPr="00B46E5E">
        <w:rPr>
          <w:sz w:val="20"/>
          <w:szCs w:val="20"/>
          <w:lang w:val="en-US"/>
        </w:rPr>
        <w:t>PauseDuration</w:t>
      </w:r>
      <w:proofErr w:type="spellEnd"/>
      <w:r w:rsidRPr="00B46E5E">
        <w:rPr>
          <w:sz w:val="20"/>
          <w:szCs w:val="20"/>
          <w:lang w:val="en-US"/>
        </w:rPr>
        <w:t>, AH</w:t>
      </w:r>
    </w:p>
    <w:p w14:paraId="1EAC1367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</w:t>
      </w:r>
      <w:proofErr w:type="spellStart"/>
      <w:r w:rsidRPr="00B46E5E">
        <w:rPr>
          <w:sz w:val="20"/>
          <w:szCs w:val="20"/>
          <w:lang w:val="en-US"/>
        </w:rPr>
        <w:t>OldButton</w:t>
      </w:r>
      <w:proofErr w:type="spellEnd"/>
      <w:r w:rsidRPr="00B46E5E">
        <w:rPr>
          <w:sz w:val="20"/>
          <w:szCs w:val="20"/>
          <w:lang w:val="en-US"/>
        </w:rPr>
        <w:t>, AH</w:t>
      </w:r>
    </w:p>
    <w:p w14:paraId="4A7126E4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LEA DI, </w:t>
      </w:r>
      <w:proofErr w:type="spellStart"/>
      <w:r w:rsidRPr="00B46E5E">
        <w:rPr>
          <w:sz w:val="20"/>
          <w:szCs w:val="20"/>
          <w:lang w:val="en-US"/>
        </w:rPr>
        <w:t>PulsesImage</w:t>
      </w:r>
      <w:proofErr w:type="spellEnd"/>
    </w:p>
    <w:p w14:paraId="71EDE15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CX, 128</w:t>
      </w:r>
    </w:p>
    <w:p w14:paraId="4DE9B28C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1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[DI], AL</w:t>
      </w:r>
    </w:p>
    <w:p w14:paraId="197381B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INC DI</w:t>
      </w:r>
    </w:p>
    <w:p w14:paraId="7F43658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LOOP M1</w:t>
      </w:r>
    </w:p>
    <w:p w14:paraId="579ABA0B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</w:p>
    <w:p w14:paraId="65E01548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ET</w:t>
      </w:r>
    </w:p>
    <w:p w14:paraId="0D3E92DF" w14:textId="2DB96324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Initialization ENDP</w:t>
      </w:r>
    </w:p>
    <w:p w14:paraId="34952E1C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CopyArraysToDataSegment</w:t>
      </w:r>
      <w:proofErr w:type="spellEnd"/>
      <w:r w:rsidRPr="00B46E5E">
        <w:rPr>
          <w:sz w:val="20"/>
          <w:szCs w:val="20"/>
          <w:lang w:val="en-US"/>
        </w:rPr>
        <w:t xml:space="preserve"> PROC </w:t>
      </w:r>
    </w:p>
    <w:p w14:paraId="5A16AB6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CX, </w:t>
      </w:r>
      <w:proofErr w:type="gramStart"/>
      <w:r w:rsidRPr="00B46E5E">
        <w:rPr>
          <w:sz w:val="20"/>
          <w:szCs w:val="20"/>
          <w:lang w:val="en-US"/>
        </w:rPr>
        <w:t>10 ;</w:t>
      </w:r>
      <w:r w:rsidRPr="00B46E5E">
        <w:rPr>
          <w:sz w:val="20"/>
          <w:szCs w:val="20"/>
        </w:rPr>
        <w:t>Загрузка</w:t>
      </w:r>
      <w:proofErr w:type="gramEnd"/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счётчика</w:t>
      </w:r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циклов</w:t>
      </w:r>
    </w:p>
    <w:p w14:paraId="32B9A5D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LEA BX, </w:t>
      </w:r>
      <w:proofErr w:type="spellStart"/>
      <w:proofErr w:type="gramStart"/>
      <w:r w:rsidRPr="00B46E5E">
        <w:rPr>
          <w:sz w:val="20"/>
          <w:szCs w:val="20"/>
          <w:lang w:val="en-US"/>
        </w:rPr>
        <w:t>HexArr</w:t>
      </w:r>
      <w:proofErr w:type="spellEnd"/>
      <w:r w:rsidRPr="00B46E5E">
        <w:rPr>
          <w:sz w:val="20"/>
          <w:szCs w:val="20"/>
          <w:lang w:val="en-US"/>
        </w:rPr>
        <w:t xml:space="preserve"> ;</w:t>
      </w:r>
      <w:r w:rsidRPr="00B46E5E">
        <w:rPr>
          <w:sz w:val="20"/>
          <w:szCs w:val="20"/>
        </w:rPr>
        <w:t>Загрузка</w:t>
      </w:r>
      <w:proofErr w:type="gramEnd"/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адреса</w:t>
      </w:r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массива</w:t>
      </w:r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цифр</w:t>
      </w:r>
    </w:p>
    <w:p w14:paraId="171B2D4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</w:rPr>
        <w:t xml:space="preserve">LEA BP, </w:t>
      </w:r>
      <w:proofErr w:type="spellStart"/>
      <w:proofErr w:type="gramStart"/>
      <w:r w:rsidRPr="00B46E5E">
        <w:rPr>
          <w:sz w:val="20"/>
          <w:szCs w:val="20"/>
        </w:rPr>
        <w:t>HexTabl</w:t>
      </w:r>
      <w:proofErr w:type="spellEnd"/>
      <w:r w:rsidRPr="00B46E5E">
        <w:rPr>
          <w:sz w:val="20"/>
          <w:szCs w:val="20"/>
        </w:rPr>
        <w:t xml:space="preserve"> ;Загрузка</w:t>
      </w:r>
      <w:proofErr w:type="gramEnd"/>
      <w:r w:rsidRPr="00B46E5E">
        <w:rPr>
          <w:sz w:val="20"/>
          <w:szCs w:val="20"/>
        </w:rPr>
        <w:t xml:space="preserve"> адреса таблицы преобразования</w:t>
      </w:r>
    </w:p>
    <w:p w14:paraId="08A3C06D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  <w:t xml:space="preserve">LEA DI, </w:t>
      </w:r>
      <w:proofErr w:type="spellStart"/>
      <w:proofErr w:type="gramStart"/>
      <w:r w:rsidRPr="00B46E5E">
        <w:rPr>
          <w:sz w:val="20"/>
          <w:szCs w:val="20"/>
        </w:rPr>
        <w:t>DataHexArr</w:t>
      </w:r>
      <w:proofErr w:type="spellEnd"/>
      <w:r w:rsidRPr="00B46E5E">
        <w:rPr>
          <w:sz w:val="20"/>
          <w:szCs w:val="20"/>
        </w:rPr>
        <w:t xml:space="preserve"> ;Загрузка</w:t>
      </w:r>
      <w:proofErr w:type="gramEnd"/>
      <w:r w:rsidRPr="00B46E5E">
        <w:rPr>
          <w:sz w:val="20"/>
          <w:szCs w:val="20"/>
        </w:rPr>
        <w:t xml:space="preserve"> адреса массива цифр в сегменте данных</w:t>
      </w:r>
    </w:p>
    <w:p w14:paraId="0D19D6B7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  <w:t xml:space="preserve">LEA SI, </w:t>
      </w:r>
      <w:proofErr w:type="spellStart"/>
      <w:proofErr w:type="gramStart"/>
      <w:r w:rsidRPr="00B46E5E">
        <w:rPr>
          <w:sz w:val="20"/>
          <w:szCs w:val="20"/>
        </w:rPr>
        <w:t>DataHexTabl</w:t>
      </w:r>
      <w:proofErr w:type="spellEnd"/>
      <w:r w:rsidRPr="00B46E5E">
        <w:rPr>
          <w:sz w:val="20"/>
          <w:szCs w:val="20"/>
        </w:rPr>
        <w:t xml:space="preserve"> ;Загрузка</w:t>
      </w:r>
      <w:proofErr w:type="gramEnd"/>
      <w:r w:rsidRPr="00B46E5E">
        <w:rPr>
          <w:sz w:val="20"/>
          <w:szCs w:val="20"/>
        </w:rPr>
        <w:t xml:space="preserve"> адреса таблицы преобразования в сегменте данных</w:t>
      </w:r>
    </w:p>
    <w:p w14:paraId="72C2BBE4" w14:textId="2109BEE5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>M0:</w:t>
      </w:r>
      <w:r w:rsidR="00D14F15">
        <w:rPr>
          <w:sz w:val="20"/>
          <w:szCs w:val="20"/>
        </w:rPr>
        <w:tab/>
      </w:r>
      <w:r w:rsidR="00D14F15">
        <w:rPr>
          <w:sz w:val="20"/>
          <w:szCs w:val="20"/>
        </w:rPr>
        <w:tab/>
      </w:r>
      <w:r w:rsidR="00D14F15">
        <w:rPr>
          <w:sz w:val="20"/>
          <w:szCs w:val="20"/>
        </w:rPr>
        <w:tab/>
      </w:r>
      <w:r w:rsidRPr="00B46E5E">
        <w:rPr>
          <w:sz w:val="20"/>
          <w:szCs w:val="20"/>
        </w:rPr>
        <w:t xml:space="preserve">MOV AL, </w:t>
      </w:r>
      <w:proofErr w:type="gramStart"/>
      <w:r w:rsidRPr="00B46E5E">
        <w:rPr>
          <w:sz w:val="20"/>
          <w:szCs w:val="20"/>
        </w:rPr>
        <w:t>CS:[</w:t>
      </w:r>
      <w:proofErr w:type="gramEnd"/>
      <w:r w:rsidRPr="00B46E5E">
        <w:rPr>
          <w:sz w:val="20"/>
          <w:szCs w:val="20"/>
        </w:rPr>
        <w:t>BX] ;Чтение цифры из массива в аккумулятор</w:t>
      </w:r>
    </w:p>
    <w:p w14:paraId="33AF05E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  <w:t xml:space="preserve">MOV [DI], </w:t>
      </w:r>
      <w:proofErr w:type="gramStart"/>
      <w:r w:rsidRPr="00B46E5E">
        <w:rPr>
          <w:sz w:val="20"/>
          <w:szCs w:val="20"/>
        </w:rPr>
        <w:t>AL ;Запись</w:t>
      </w:r>
      <w:proofErr w:type="gramEnd"/>
      <w:r w:rsidRPr="00B46E5E">
        <w:rPr>
          <w:sz w:val="20"/>
          <w:szCs w:val="20"/>
        </w:rPr>
        <w:t xml:space="preserve"> цифры в сегмент данных/</w:t>
      </w:r>
      <w:proofErr w:type="spellStart"/>
      <w:r w:rsidRPr="00B46E5E">
        <w:rPr>
          <w:sz w:val="20"/>
          <w:szCs w:val="20"/>
        </w:rPr>
        <w:t>DataHexArr</w:t>
      </w:r>
      <w:proofErr w:type="spellEnd"/>
    </w:p>
    <w:p w14:paraId="5C813984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  <w:t xml:space="preserve">INC </w:t>
      </w:r>
      <w:proofErr w:type="gramStart"/>
      <w:r w:rsidRPr="00B46E5E">
        <w:rPr>
          <w:sz w:val="20"/>
          <w:szCs w:val="20"/>
        </w:rPr>
        <w:t>BX ;Модификация</w:t>
      </w:r>
      <w:proofErr w:type="gramEnd"/>
      <w:r w:rsidRPr="00B46E5E">
        <w:rPr>
          <w:sz w:val="20"/>
          <w:szCs w:val="20"/>
        </w:rPr>
        <w:t xml:space="preserve"> адреса </w:t>
      </w:r>
      <w:proofErr w:type="spellStart"/>
      <w:r w:rsidRPr="00B46E5E">
        <w:rPr>
          <w:sz w:val="20"/>
          <w:szCs w:val="20"/>
        </w:rPr>
        <w:t>HexArr</w:t>
      </w:r>
      <w:proofErr w:type="spellEnd"/>
    </w:p>
    <w:p w14:paraId="6488604E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  <w:t xml:space="preserve">INC </w:t>
      </w:r>
      <w:proofErr w:type="gramStart"/>
      <w:r w:rsidRPr="00B46E5E">
        <w:rPr>
          <w:sz w:val="20"/>
          <w:szCs w:val="20"/>
        </w:rPr>
        <w:t>DI ;Модификация</w:t>
      </w:r>
      <w:proofErr w:type="gramEnd"/>
      <w:r w:rsidRPr="00B46E5E">
        <w:rPr>
          <w:sz w:val="20"/>
          <w:szCs w:val="20"/>
        </w:rPr>
        <w:t xml:space="preserve"> адреса </w:t>
      </w:r>
      <w:proofErr w:type="spellStart"/>
      <w:r w:rsidRPr="00B46E5E">
        <w:rPr>
          <w:sz w:val="20"/>
          <w:szCs w:val="20"/>
        </w:rPr>
        <w:t>DataHexArr</w:t>
      </w:r>
      <w:proofErr w:type="spellEnd"/>
    </w:p>
    <w:p w14:paraId="5A581960" w14:textId="0DE876F6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  <w:t>LOOP M0</w:t>
      </w:r>
    </w:p>
    <w:p w14:paraId="00D24F5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  <w:t xml:space="preserve">MOV CX, </w:t>
      </w:r>
      <w:proofErr w:type="gramStart"/>
      <w:r w:rsidRPr="00B46E5E">
        <w:rPr>
          <w:sz w:val="20"/>
          <w:szCs w:val="20"/>
        </w:rPr>
        <w:t>10 ;Загрузка</w:t>
      </w:r>
      <w:proofErr w:type="gramEnd"/>
      <w:r w:rsidRPr="00B46E5E">
        <w:rPr>
          <w:sz w:val="20"/>
          <w:szCs w:val="20"/>
        </w:rPr>
        <w:t xml:space="preserve"> счётчика циклов</w:t>
      </w:r>
    </w:p>
    <w:p w14:paraId="03069410" w14:textId="1B12C17E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>M1: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B46E5E">
        <w:rPr>
          <w:sz w:val="20"/>
          <w:szCs w:val="20"/>
        </w:rPr>
        <w:t xml:space="preserve">MOV AH, </w:t>
      </w:r>
      <w:proofErr w:type="gramStart"/>
      <w:r w:rsidRPr="00B46E5E">
        <w:rPr>
          <w:sz w:val="20"/>
          <w:szCs w:val="20"/>
        </w:rPr>
        <w:t>CS:[</w:t>
      </w:r>
      <w:proofErr w:type="gramEnd"/>
      <w:r w:rsidRPr="00B46E5E">
        <w:rPr>
          <w:sz w:val="20"/>
          <w:szCs w:val="20"/>
        </w:rPr>
        <w:t>BP] ;Чтение графического образа из таблицы преобразования</w:t>
      </w:r>
    </w:p>
    <w:p w14:paraId="2E6AD13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  <w:t xml:space="preserve">MOV [SI], </w:t>
      </w:r>
      <w:proofErr w:type="gramStart"/>
      <w:r w:rsidRPr="00B46E5E">
        <w:rPr>
          <w:sz w:val="20"/>
          <w:szCs w:val="20"/>
        </w:rPr>
        <w:t>AH ;Запись</w:t>
      </w:r>
      <w:proofErr w:type="gramEnd"/>
      <w:r w:rsidRPr="00B46E5E">
        <w:rPr>
          <w:sz w:val="20"/>
          <w:szCs w:val="20"/>
        </w:rPr>
        <w:t xml:space="preserve"> графического образа в сегмент данных/</w:t>
      </w:r>
      <w:proofErr w:type="spellStart"/>
      <w:r w:rsidRPr="00B46E5E">
        <w:rPr>
          <w:sz w:val="20"/>
          <w:szCs w:val="20"/>
        </w:rPr>
        <w:t>DataHexTabl</w:t>
      </w:r>
      <w:proofErr w:type="spellEnd"/>
    </w:p>
    <w:p w14:paraId="52E7F671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  <w:t xml:space="preserve">INC </w:t>
      </w:r>
      <w:proofErr w:type="gramStart"/>
      <w:r w:rsidRPr="00B46E5E">
        <w:rPr>
          <w:sz w:val="20"/>
          <w:szCs w:val="20"/>
        </w:rPr>
        <w:t>BP ;Модификация</w:t>
      </w:r>
      <w:proofErr w:type="gramEnd"/>
      <w:r w:rsidRPr="00B46E5E">
        <w:rPr>
          <w:sz w:val="20"/>
          <w:szCs w:val="20"/>
        </w:rPr>
        <w:t xml:space="preserve"> адреса </w:t>
      </w:r>
      <w:proofErr w:type="spellStart"/>
      <w:r w:rsidRPr="00B46E5E">
        <w:rPr>
          <w:sz w:val="20"/>
          <w:szCs w:val="20"/>
        </w:rPr>
        <w:t>HexTabl</w:t>
      </w:r>
      <w:proofErr w:type="spellEnd"/>
    </w:p>
    <w:p w14:paraId="27E637A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  <w:t xml:space="preserve">INC </w:t>
      </w:r>
      <w:proofErr w:type="gramStart"/>
      <w:r w:rsidRPr="00B46E5E">
        <w:rPr>
          <w:sz w:val="20"/>
          <w:szCs w:val="20"/>
        </w:rPr>
        <w:t>SI ;Модификация</w:t>
      </w:r>
      <w:proofErr w:type="gramEnd"/>
      <w:r w:rsidRPr="00B46E5E">
        <w:rPr>
          <w:sz w:val="20"/>
          <w:szCs w:val="20"/>
        </w:rPr>
        <w:t xml:space="preserve"> адреса </w:t>
      </w:r>
      <w:proofErr w:type="spellStart"/>
      <w:r w:rsidRPr="00B46E5E">
        <w:rPr>
          <w:sz w:val="20"/>
          <w:szCs w:val="20"/>
        </w:rPr>
        <w:t>DataHexTabl</w:t>
      </w:r>
      <w:proofErr w:type="spellEnd"/>
    </w:p>
    <w:p w14:paraId="45F13DA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  <w:lang w:val="en-US"/>
        </w:rPr>
        <w:t>LOOP M1</w:t>
      </w:r>
    </w:p>
    <w:p w14:paraId="52D64C6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XOR </w:t>
      </w:r>
      <w:proofErr w:type="gramStart"/>
      <w:r w:rsidRPr="00B46E5E">
        <w:rPr>
          <w:sz w:val="20"/>
          <w:szCs w:val="20"/>
          <w:lang w:val="en-US"/>
        </w:rPr>
        <w:t>BP,BP</w:t>
      </w:r>
      <w:proofErr w:type="gramEnd"/>
    </w:p>
    <w:p w14:paraId="023D585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ET</w:t>
      </w:r>
    </w:p>
    <w:p w14:paraId="0671F9EA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CopyArraysToDataSegment</w:t>
      </w:r>
      <w:proofErr w:type="spellEnd"/>
      <w:r w:rsidRPr="00B46E5E">
        <w:rPr>
          <w:sz w:val="20"/>
          <w:szCs w:val="20"/>
          <w:lang w:val="en-US"/>
        </w:rPr>
        <w:t xml:space="preserve"> ENDP</w:t>
      </w:r>
    </w:p>
    <w:p w14:paraId="5D8D3B5C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0E2B0F7C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KeyRead</w:t>
      </w:r>
      <w:proofErr w:type="spellEnd"/>
      <w:r w:rsidRPr="00B46E5E">
        <w:rPr>
          <w:sz w:val="20"/>
          <w:szCs w:val="20"/>
          <w:lang w:val="en-US"/>
        </w:rPr>
        <w:t xml:space="preserve">    PROC </w:t>
      </w:r>
      <w:proofErr w:type="gramStart"/>
      <w:r w:rsidRPr="00B46E5E">
        <w:rPr>
          <w:sz w:val="20"/>
          <w:szCs w:val="20"/>
          <w:lang w:val="en-US"/>
        </w:rPr>
        <w:t xml:space="preserve">  ;</w:t>
      </w:r>
      <w:r w:rsidRPr="00B46E5E">
        <w:rPr>
          <w:sz w:val="20"/>
          <w:szCs w:val="20"/>
        </w:rPr>
        <w:t>Чтение</w:t>
      </w:r>
      <w:proofErr w:type="gramEnd"/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кнопок</w:t>
      </w:r>
    </w:p>
    <w:p w14:paraId="24FDAEC9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DX, </w:t>
      </w:r>
      <w:proofErr w:type="spellStart"/>
      <w:r w:rsidRPr="00B46E5E">
        <w:rPr>
          <w:sz w:val="20"/>
          <w:szCs w:val="20"/>
          <w:lang w:val="en-US"/>
        </w:rPr>
        <w:t>KeyboardPort</w:t>
      </w:r>
      <w:proofErr w:type="spellEnd"/>
    </w:p>
    <w:p w14:paraId="33272B57" w14:textId="61D3A09E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</w:t>
      </w:r>
      <w:r w:rsidR="00415286">
        <w:rPr>
          <w:sz w:val="20"/>
          <w:szCs w:val="20"/>
          <w:lang w:val="en-US"/>
        </w:rPr>
        <w:tab/>
      </w:r>
      <w:r w:rsidR="00415286">
        <w:rPr>
          <w:sz w:val="20"/>
          <w:szCs w:val="20"/>
          <w:lang w:val="en-US"/>
        </w:rPr>
        <w:tab/>
      </w:r>
      <w:r w:rsidR="00415286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 xml:space="preserve">  IN AL, </w:t>
      </w:r>
      <w:proofErr w:type="spellStart"/>
      <w:r w:rsidRPr="00B46E5E">
        <w:rPr>
          <w:sz w:val="20"/>
          <w:szCs w:val="20"/>
          <w:lang w:val="en-US"/>
        </w:rPr>
        <w:t>KeyboardPort</w:t>
      </w:r>
      <w:proofErr w:type="spellEnd"/>
    </w:p>
    <w:p w14:paraId="00B665AD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ALL </w:t>
      </w:r>
      <w:proofErr w:type="spellStart"/>
      <w:r w:rsidRPr="00B46E5E">
        <w:rPr>
          <w:sz w:val="20"/>
          <w:szCs w:val="20"/>
          <w:lang w:val="en-US"/>
        </w:rPr>
        <w:t>VibrDestr</w:t>
      </w:r>
      <w:proofErr w:type="spellEnd"/>
    </w:p>
    <w:p w14:paraId="706752BF" w14:textId="0D45C1C2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 </w:t>
      </w:r>
      <w:r w:rsidR="00415286">
        <w:rPr>
          <w:sz w:val="20"/>
          <w:szCs w:val="20"/>
          <w:lang w:val="en-US"/>
        </w:rPr>
        <w:tab/>
      </w:r>
      <w:r w:rsidR="00415286">
        <w:rPr>
          <w:sz w:val="20"/>
          <w:szCs w:val="20"/>
          <w:lang w:val="en-US"/>
        </w:rPr>
        <w:tab/>
      </w:r>
      <w:r w:rsidR="00415286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>MOV AH, AL</w:t>
      </w:r>
    </w:p>
    <w:p w14:paraId="46DE4C5E" w14:textId="7562F63E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 </w:t>
      </w:r>
      <w:r w:rsidR="00415286">
        <w:rPr>
          <w:sz w:val="20"/>
          <w:szCs w:val="20"/>
          <w:lang w:val="en-US"/>
        </w:rPr>
        <w:tab/>
      </w:r>
      <w:r w:rsidR="00415286">
        <w:rPr>
          <w:sz w:val="20"/>
          <w:szCs w:val="20"/>
          <w:lang w:val="en-US"/>
        </w:rPr>
        <w:tab/>
      </w:r>
      <w:r w:rsidR="00415286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 xml:space="preserve">XOR AL, </w:t>
      </w:r>
      <w:proofErr w:type="spellStart"/>
      <w:r w:rsidRPr="00B46E5E">
        <w:rPr>
          <w:sz w:val="20"/>
          <w:szCs w:val="20"/>
          <w:lang w:val="en-US"/>
        </w:rPr>
        <w:t>OldButton</w:t>
      </w:r>
      <w:proofErr w:type="spellEnd"/>
    </w:p>
    <w:p w14:paraId="59249594" w14:textId="70B646CC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 </w:t>
      </w:r>
      <w:r w:rsidR="00415286">
        <w:rPr>
          <w:sz w:val="20"/>
          <w:szCs w:val="20"/>
          <w:lang w:val="en-US"/>
        </w:rPr>
        <w:tab/>
      </w:r>
      <w:r w:rsidR="00415286">
        <w:rPr>
          <w:sz w:val="20"/>
          <w:szCs w:val="20"/>
          <w:lang w:val="en-US"/>
        </w:rPr>
        <w:tab/>
      </w:r>
      <w:r w:rsidR="00415286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>AND AL, AH</w:t>
      </w:r>
    </w:p>
    <w:p w14:paraId="6B8B2A07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NOT AL</w:t>
      </w:r>
    </w:p>
    <w:p w14:paraId="54D8318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</w:t>
      </w:r>
      <w:proofErr w:type="spellStart"/>
      <w:r w:rsidRPr="00B46E5E">
        <w:rPr>
          <w:sz w:val="20"/>
          <w:szCs w:val="20"/>
          <w:lang w:val="en-US"/>
        </w:rPr>
        <w:t>OldButton</w:t>
      </w:r>
      <w:proofErr w:type="spellEnd"/>
      <w:r w:rsidRPr="00B46E5E">
        <w:rPr>
          <w:sz w:val="20"/>
          <w:szCs w:val="20"/>
          <w:lang w:val="en-US"/>
        </w:rPr>
        <w:t>, AH</w:t>
      </w:r>
    </w:p>
    <w:p w14:paraId="04F0B99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</w:t>
      </w:r>
      <w:proofErr w:type="spellStart"/>
      <w:r w:rsidRPr="00B46E5E">
        <w:rPr>
          <w:sz w:val="20"/>
          <w:szCs w:val="20"/>
          <w:lang w:val="en-US"/>
        </w:rPr>
        <w:t>KeyImage</w:t>
      </w:r>
      <w:proofErr w:type="spellEnd"/>
      <w:r w:rsidRPr="00B46E5E">
        <w:rPr>
          <w:sz w:val="20"/>
          <w:szCs w:val="20"/>
          <w:lang w:val="en-US"/>
        </w:rPr>
        <w:t>, AL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</w:p>
    <w:p w14:paraId="220BF25A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ET</w:t>
      </w:r>
    </w:p>
    <w:p w14:paraId="3F5D3825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KeyRead</w:t>
      </w:r>
      <w:proofErr w:type="spellEnd"/>
      <w:r w:rsidRPr="00B46E5E">
        <w:rPr>
          <w:sz w:val="20"/>
          <w:szCs w:val="20"/>
          <w:lang w:val="en-US"/>
        </w:rPr>
        <w:t xml:space="preserve">    ENDP</w:t>
      </w:r>
    </w:p>
    <w:p w14:paraId="763FA7EC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031A09B1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proofErr w:type="spellStart"/>
      <w:proofErr w:type="gramStart"/>
      <w:r w:rsidRPr="00B46E5E">
        <w:rPr>
          <w:sz w:val="20"/>
          <w:szCs w:val="20"/>
        </w:rPr>
        <w:t>VibrDestr</w:t>
      </w:r>
      <w:proofErr w:type="spellEnd"/>
      <w:r w:rsidRPr="00B46E5E">
        <w:rPr>
          <w:sz w:val="20"/>
          <w:szCs w:val="20"/>
        </w:rPr>
        <w:t xml:space="preserve">  PROC</w:t>
      </w:r>
      <w:proofErr w:type="gramEnd"/>
      <w:r w:rsidRPr="00B46E5E">
        <w:rPr>
          <w:sz w:val="20"/>
          <w:szCs w:val="20"/>
        </w:rPr>
        <w:t xml:space="preserve">  </w:t>
      </w:r>
    </w:p>
    <w:p w14:paraId="18F26FA5" w14:textId="248E6780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>VD</w:t>
      </w:r>
      <w:proofErr w:type="gramStart"/>
      <w:r w:rsidRPr="00B46E5E">
        <w:rPr>
          <w:sz w:val="20"/>
          <w:szCs w:val="20"/>
        </w:rPr>
        <w:t xml:space="preserve">1:   </w:t>
      </w:r>
      <w:proofErr w:type="gramEnd"/>
      <w:r w:rsidRPr="00B46E5E">
        <w:rPr>
          <w:sz w:val="20"/>
          <w:szCs w:val="20"/>
        </w:rPr>
        <w:t xml:space="preserve">    </w:t>
      </w:r>
      <w:r w:rsidR="00890DCE">
        <w:rPr>
          <w:sz w:val="20"/>
          <w:szCs w:val="20"/>
        </w:rPr>
        <w:tab/>
      </w:r>
      <w:r w:rsidR="00890DCE">
        <w:rPr>
          <w:sz w:val="20"/>
          <w:szCs w:val="20"/>
        </w:rPr>
        <w:tab/>
      </w:r>
      <w:r w:rsidRPr="00B46E5E">
        <w:rPr>
          <w:sz w:val="20"/>
          <w:szCs w:val="20"/>
        </w:rPr>
        <w:t xml:space="preserve"> </w:t>
      </w:r>
      <w:proofErr w:type="spellStart"/>
      <w:r w:rsidRPr="00B46E5E">
        <w:rPr>
          <w:sz w:val="20"/>
          <w:szCs w:val="20"/>
        </w:rPr>
        <w:t>mov</w:t>
      </w:r>
      <w:proofErr w:type="spellEnd"/>
      <w:r w:rsidRPr="00B46E5E">
        <w:rPr>
          <w:sz w:val="20"/>
          <w:szCs w:val="20"/>
        </w:rPr>
        <w:t xml:space="preserve">   </w:t>
      </w:r>
      <w:proofErr w:type="spellStart"/>
      <w:r w:rsidRPr="00B46E5E">
        <w:rPr>
          <w:sz w:val="20"/>
          <w:szCs w:val="20"/>
        </w:rPr>
        <w:t>ah,al</w:t>
      </w:r>
      <w:proofErr w:type="spellEnd"/>
      <w:r w:rsidRPr="00B46E5E">
        <w:rPr>
          <w:sz w:val="20"/>
          <w:szCs w:val="20"/>
        </w:rPr>
        <w:t xml:space="preserve">       ;Сохранение исходного состояния</w:t>
      </w:r>
    </w:p>
    <w:p w14:paraId="27B1C418" w14:textId="5957CDE5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lastRenderedPageBreak/>
        <w:t xml:space="preserve">           </w:t>
      </w:r>
      <w:r w:rsidR="00890DCE">
        <w:rPr>
          <w:sz w:val="20"/>
          <w:szCs w:val="20"/>
        </w:rPr>
        <w:tab/>
      </w:r>
      <w:r w:rsidR="00890DCE">
        <w:rPr>
          <w:sz w:val="20"/>
          <w:szCs w:val="20"/>
        </w:rPr>
        <w:tab/>
      </w:r>
      <w:r w:rsidR="00890DCE">
        <w:rPr>
          <w:sz w:val="20"/>
          <w:szCs w:val="20"/>
        </w:rPr>
        <w:tab/>
      </w:r>
      <w:r w:rsidRPr="00B46E5E">
        <w:rPr>
          <w:sz w:val="20"/>
          <w:szCs w:val="20"/>
        </w:rPr>
        <w:t xml:space="preserve"> </w:t>
      </w:r>
      <w:proofErr w:type="spellStart"/>
      <w:r w:rsidRPr="00B46E5E">
        <w:rPr>
          <w:sz w:val="20"/>
          <w:szCs w:val="20"/>
        </w:rPr>
        <w:t>mov</w:t>
      </w:r>
      <w:proofErr w:type="spellEnd"/>
      <w:r w:rsidRPr="00B46E5E">
        <w:rPr>
          <w:sz w:val="20"/>
          <w:szCs w:val="20"/>
        </w:rPr>
        <w:t xml:space="preserve">   bh,0      </w:t>
      </w:r>
      <w:proofErr w:type="gramStart"/>
      <w:r w:rsidRPr="00B46E5E">
        <w:rPr>
          <w:sz w:val="20"/>
          <w:szCs w:val="20"/>
        </w:rPr>
        <w:t xml:space="preserve">  ;Сброс</w:t>
      </w:r>
      <w:proofErr w:type="gramEnd"/>
      <w:r w:rsidRPr="00B46E5E">
        <w:rPr>
          <w:sz w:val="20"/>
          <w:szCs w:val="20"/>
        </w:rPr>
        <w:t xml:space="preserve"> счётчика повторений</w:t>
      </w:r>
    </w:p>
    <w:p w14:paraId="69BC8B35" w14:textId="481A4A14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>VD</w:t>
      </w:r>
      <w:proofErr w:type="gramStart"/>
      <w:r w:rsidRPr="00B46E5E">
        <w:rPr>
          <w:sz w:val="20"/>
          <w:szCs w:val="20"/>
        </w:rPr>
        <w:t xml:space="preserve">2:   </w:t>
      </w:r>
      <w:proofErr w:type="gramEnd"/>
      <w:r w:rsidRPr="00B46E5E">
        <w:rPr>
          <w:sz w:val="20"/>
          <w:szCs w:val="20"/>
        </w:rPr>
        <w:t xml:space="preserve">   </w:t>
      </w:r>
      <w:r w:rsidR="00890DCE">
        <w:rPr>
          <w:sz w:val="20"/>
          <w:szCs w:val="20"/>
        </w:rPr>
        <w:tab/>
      </w:r>
      <w:r w:rsidR="00890DCE">
        <w:rPr>
          <w:sz w:val="20"/>
          <w:szCs w:val="20"/>
        </w:rPr>
        <w:tab/>
      </w:r>
      <w:r w:rsidRPr="00B46E5E">
        <w:rPr>
          <w:sz w:val="20"/>
          <w:szCs w:val="20"/>
        </w:rPr>
        <w:t xml:space="preserve"> </w:t>
      </w:r>
      <w:proofErr w:type="spellStart"/>
      <w:r w:rsidRPr="00B46E5E">
        <w:rPr>
          <w:sz w:val="20"/>
          <w:szCs w:val="20"/>
        </w:rPr>
        <w:t>in</w:t>
      </w:r>
      <w:proofErr w:type="spellEnd"/>
      <w:r w:rsidRPr="00B46E5E">
        <w:rPr>
          <w:sz w:val="20"/>
          <w:szCs w:val="20"/>
        </w:rPr>
        <w:t xml:space="preserve">    </w:t>
      </w:r>
      <w:proofErr w:type="spellStart"/>
      <w:r w:rsidRPr="00B46E5E">
        <w:rPr>
          <w:sz w:val="20"/>
          <w:szCs w:val="20"/>
        </w:rPr>
        <w:t>al,dx</w:t>
      </w:r>
      <w:proofErr w:type="spellEnd"/>
      <w:r w:rsidRPr="00B46E5E">
        <w:rPr>
          <w:sz w:val="20"/>
          <w:szCs w:val="20"/>
        </w:rPr>
        <w:t xml:space="preserve">       ;Ввод текущего состояния</w:t>
      </w:r>
    </w:p>
    <w:p w14:paraId="01355CD4" w14:textId="280CE4C4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 xml:space="preserve">          </w:t>
      </w:r>
      <w:r w:rsidR="00890DCE">
        <w:rPr>
          <w:sz w:val="20"/>
          <w:szCs w:val="20"/>
        </w:rPr>
        <w:tab/>
      </w:r>
      <w:r w:rsidR="00890DCE">
        <w:rPr>
          <w:sz w:val="20"/>
          <w:szCs w:val="20"/>
        </w:rPr>
        <w:tab/>
      </w:r>
      <w:r w:rsidRPr="00B46E5E">
        <w:rPr>
          <w:sz w:val="20"/>
          <w:szCs w:val="20"/>
        </w:rPr>
        <w:t xml:space="preserve"> </w:t>
      </w:r>
      <w:r w:rsidR="00890DCE">
        <w:rPr>
          <w:sz w:val="20"/>
          <w:szCs w:val="20"/>
        </w:rPr>
        <w:tab/>
      </w:r>
      <w:r w:rsidRPr="00B46E5E">
        <w:rPr>
          <w:sz w:val="20"/>
          <w:szCs w:val="20"/>
        </w:rPr>
        <w:t xml:space="preserve"> </w:t>
      </w:r>
      <w:proofErr w:type="spellStart"/>
      <w:r w:rsidRPr="00B46E5E">
        <w:rPr>
          <w:sz w:val="20"/>
          <w:szCs w:val="20"/>
        </w:rPr>
        <w:t>cmp</w:t>
      </w:r>
      <w:proofErr w:type="spellEnd"/>
      <w:r w:rsidRPr="00B46E5E">
        <w:rPr>
          <w:sz w:val="20"/>
          <w:szCs w:val="20"/>
        </w:rPr>
        <w:t xml:space="preserve">   </w:t>
      </w:r>
      <w:proofErr w:type="spellStart"/>
      <w:proofErr w:type="gramStart"/>
      <w:r w:rsidRPr="00B46E5E">
        <w:rPr>
          <w:sz w:val="20"/>
          <w:szCs w:val="20"/>
        </w:rPr>
        <w:t>ah,al</w:t>
      </w:r>
      <w:proofErr w:type="spellEnd"/>
      <w:proofErr w:type="gramEnd"/>
      <w:r w:rsidRPr="00B46E5E">
        <w:rPr>
          <w:sz w:val="20"/>
          <w:szCs w:val="20"/>
        </w:rPr>
        <w:t xml:space="preserve">       ;Текущее состояние=исходному?</w:t>
      </w:r>
    </w:p>
    <w:p w14:paraId="7736EC0E" w14:textId="4CF0BFEC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 xml:space="preserve">            </w:t>
      </w:r>
      <w:r w:rsidR="00890DCE">
        <w:rPr>
          <w:sz w:val="20"/>
          <w:szCs w:val="20"/>
        </w:rPr>
        <w:tab/>
      </w:r>
      <w:r w:rsidR="00890DCE">
        <w:rPr>
          <w:sz w:val="20"/>
          <w:szCs w:val="20"/>
        </w:rPr>
        <w:tab/>
      </w:r>
      <w:r w:rsidR="00890DCE">
        <w:rPr>
          <w:sz w:val="20"/>
          <w:szCs w:val="20"/>
        </w:rPr>
        <w:tab/>
        <w:t xml:space="preserve"> </w:t>
      </w:r>
      <w:proofErr w:type="spellStart"/>
      <w:r w:rsidRPr="00B46E5E">
        <w:rPr>
          <w:sz w:val="20"/>
          <w:szCs w:val="20"/>
        </w:rPr>
        <w:t>jne</w:t>
      </w:r>
      <w:proofErr w:type="spellEnd"/>
      <w:r w:rsidRPr="00B46E5E">
        <w:rPr>
          <w:sz w:val="20"/>
          <w:szCs w:val="20"/>
        </w:rPr>
        <w:t xml:space="preserve">   VD1       </w:t>
      </w:r>
      <w:proofErr w:type="gramStart"/>
      <w:r w:rsidRPr="00B46E5E">
        <w:rPr>
          <w:sz w:val="20"/>
          <w:szCs w:val="20"/>
        </w:rPr>
        <w:t xml:space="preserve">  ;Переход</w:t>
      </w:r>
      <w:proofErr w:type="gramEnd"/>
      <w:r w:rsidRPr="00B46E5E">
        <w:rPr>
          <w:sz w:val="20"/>
          <w:szCs w:val="20"/>
        </w:rPr>
        <w:t>, если нет</w:t>
      </w:r>
    </w:p>
    <w:p w14:paraId="110ADA63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</w:rPr>
      </w:pPr>
      <w:r w:rsidRPr="00B46E5E">
        <w:rPr>
          <w:sz w:val="20"/>
          <w:szCs w:val="20"/>
        </w:rPr>
        <w:t xml:space="preserve">            </w:t>
      </w:r>
      <w:proofErr w:type="spellStart"/>
      <w:r w:rsidRPr="00B46E5E">
        <w:rPr>
          <w:sz w:val="20"/>
          <w:szCs w:val="20"/>
        </w:rPr>
        <w:t>inc</w:t>
      </w:r>
      <w:proofErr w:type="spellEnd"/>
      <w:r w:rsidRPr="00B46E5E">
        <w:rPr>
          <w:sz w:val="20"/>
          <w:szCs w:val="20"/>
        </w:rPr>
        <w:t xml:space="preserve">   </w:t>
      </w:r>
      <w:proofErr w:type="spellStart"/>
      <w:r w:rsidRPr="00B46E5E">
        <w:rPr>
          <w:sz w:val="20"/>
          <w:szCs w:val="20"/>
        </w:rPr>
        <w:t>bh</w:t>
      </w:r>
      <w:proofErr w:type="spellEnd"/>
      <w:r w:rsidRPr="00B46E5E">
        <w:rPr>
          <w:sz w:val="20"/>
          <w:szCs w:val="20"/>
        </w:rPr>
        <w:t xml:space="preserve">        </w:t>
      </w:r>
      <w:proofErr w:type="gramStart"/>
      <w:r w:rsidRPr="00B46E5E">
        <w:rPr>
          <w:sz w:val="20"/>
          <w:szCs w:val="20"/>
        </w:rPr>
        <w:t xml:space="preserve">  ;Инкремент</w:t>
      </w:r>
      <w:proofErr w:type="gramEnd"/>
      <w:r w:rsidRPr="00B46E5E">
        <w:rPr>
          <w:sz w:val="20"/>
          <w:szCs w:val="20"/>
        </w:rPr>
        <w:t xml:space="preserve"> счётчика повторений</w:t>
      </w:r>
    </w:p>
    <w:p w14:paraId="6868CC5F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</w:rPr>
      </w:pPr>
      <w:r w:rsidRPr="00B46E5E">
        <w:rPr>
          <w:sz w:val="20"/>
          <w:szCs w:val="20"/>
        </w:rPr>
        <w:t xml:space="preserve">            </w:t>
      </w:r>
      <w:proofErr w:type="spellStart"/>
      <w:r w:rsidRPr="00B46E5E">
        <w:rPr>
          <w:sz w:val="20"/>
          <w:szCs w:val="20"/>
        </w:rPr>
        <w:t>cmp</w:t>
      </w:r>
      <w:proofErr w:type="spellEnd"/>
      <w:r w:rsidRPr="00B46E5E">
        <w:rPr>
          <w:sz w:val="20"/>
          <w:szCs w:val="20"/>
        </w:rPr>
        <w:t xml:space="preserve">   </w:t>
      </w:r>
      <w:proofErr w:type="spellStart"/>
      <w:proofErr w:type="gramStart"/>
      <w:r w:rsidRPr="00B46E5E">
        <w:rPr>
          <w:sz w:val="20"/>
          <w:szCs w:val="20"/>
        </w:rPr>
        <w:t>bh,NMax</w:t>
      </w:r>
      <w:proofErr w:type="spellEnd"/>
      <w:proofErr w:type="gramEnd"/>
      <w:r w:rsidRPr="00B46E5E">
        <w:rPr>
          <w:sz w:val="20"/>
          <w:szCs w:val="20"/>
        </w:rPr>
        <w:t xml:space="preserve">     ;Конец дребезга?</w:t>
      </w:r>
    </w:p>
    <w:p w14:paraId="1775527F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</w:rPr>
      </w:pPr>
      <w:r w:rsidRPr="00B46E5E">
        <w:rPr>
          <w:sz w:val="20"/>
          <w:szCs w:val="20"/>
        </w:rPr>
        <w:t xml:space="preserve">            </w:t>
      </w:r>
      <w:proofErr w:type="spellStart"/>
      <w:r w:rsidRPr="00B46E5E">
        <w:rPr>
          <w:sz w:val="20"/>
          <w:szCs w:val="20"/>
        </w:rPr>
        <w:t>jne</w:t>
      </w:r>
      <w:proofErr w:type="spellEnd"/>
      <w:r w:rsidRPr="00B46E5E">
        <w:rPr>
          <w:sz w:val="20"/>
          <w:szCs w:val="20"/>
        </w:rPr>
        <w:t xml:space="preserve">   VD2       </w:t>
      </w:r>
      <w:proofErr w:type="gramStart"/>
      <w:r w:rsidRPr="00B46E5E">
        <w:rPr>
          <w:sz w:val="20"/>
          <w:szCs w:val="20"/>
        </w:rPr>
        <w:t xml:space="preserve">  ;Переход</w:t>
      </w:r>
      <w:proofErr w:type="gramEnd"/>
      <w:r w:rsidRPr="00B46E5E">
        <w:rPr>
          <w:sz w:val="20"/>
          <w:szCs w:val="20"/>
        </w:rPr>
        <w:t>, если нет</w:t>
      </w:r>
    </w:p>
    <w:p w14:paraId="0AEAA0E4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</w:rPr>
      </w:pPr>
      <w:r w:rsidRPr="00B46E5E">
        <w:rPr>
          <w:sz w:val="20"/>
          <w:szCs w:val="20"/>
        </w:rPr>
        <w:t xml:space="preserve">            </w:t>
      </w:r>
      <w:proofErr w:type="spellStart"/>
      <w:r w:rsidRPr="00B46E5E">
        <w:rPr>
          <w:sz w:val="20"/>
          <w:szCs w:val="20"/>
        </w:rPr>
        <w:t>mov</w:t>
      </w:r>
      <w:proofErr w:type="spellEnd"/>
      <w:r w:rsidRPr="00B46E5E">
        <w:rPr>
          <w:sz w:val="20"/>
          <w:szCs w:val="20"/>
        </w:rPr>
        <w:t xml:space="preserve">   </w:t>
      </w:r>
      <w:proofErr w:type="spellStart"/>
      <w:proofErr w:type="gramStart"/>
      <w:r w:rsidRPr="00B46E5E">
        <w:rPr>
          <w:sz w:val="20"/>
          <w:szCs w:val="20"/>
        </w:rPr>
        <w:t>al,ah</w:t>
      </w:r>
      <w:proofErr w:type="spellEnd"/>
      <w:proofErr w:type="gramEnd"/>
      <w:r w:rsidRPr="00B46E5E">
        <w:rPr>
          <w:sz w:val="20"/>
          <w:szCs w:val="20"/>
        </w:rPr>
        <w:t xml:space="preserve">       ;Восстановление местоположения данных</w:t>
      </w:r>
    </w:p>
    <w:p w14:paraId="662AFAA1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</w:rPr>
        <w:t xml:space="preserve">            </w:t>
      </w:r>
      <w:r w:rsidRPr="00B46E5E">
        <w:rPr>
          <w:sz w:val="20"/>
          <w:szCs w:val="20"/>
          <w:lang w:val="en-US"/>
        </w:rPr>
        <w:t>ret</w:t>
      </w:r>
    </w:p>
    <w:p w14:paraId="19DDEE59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proofErr w:type="gramStart"/>
      <w:r w:rsidRPr="00B46E5E">
        <w:rPr>
          <w:sz w:val="20"/>
          <w:szCs w:val="20"/>
          <w:lang w:val="en-US"/>
        </w:rPr>
        <w:t>VibrDestr</w:t>
      </w:r>
      <w:proofErr w:type="spellEnd"/>
      <w:r w:rsidRPr="00B46E5E">
        <w:rPr>
          <w:sz w:val="20"/>
          <w:szCs w:val="20"/>
          <w:lang w:val="en-US"/>
        </w:rPr>
        <w:t xml:space="preserve">  ENDP</w:t>
      </w:r>
      <w:proofErr w:type="gramEnd"/>
    </w:p>
    <w:p w14:paraId="720D8979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0C5FC931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KeyCheck</w:t>
      </w:r>
      <w:proofErr w:type="spellEnd"/>
      <w:r w:rsidRPr="00B46E5E">
        <w:rPr>
          <w:sz w:val="20"/>
          <w:szCs w:val="20"/>
          <w:lang w:val="en-US"/>
        </w:rPr>
        <w:t xml:space="preserve"> PROC </w:t>
      </w:r>
    </w:p>
    <w:p w14:paraId="51B6155F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MP </w:t>
      </w:r>
      <w:proofErr w:type="spellStart"/>
      <w:r w:rsidRPr="00B46E5E">
        <w:rPr>
          <w:sz w:val="20"/>
          <w:szCs w:val="20"/>
          <w:lang w:val="en-US"/>
        </w:rPr>
        <w:t>KeyImage</w:t>
      </w:r>
      <w:proofErr w:type="spellEnd"/>
      <w:r w:rsidRPr="00B46E5E">
        <w:rPr>
          <w:sz w:val="20"/>
          <w:szCs w:val="20"/>
          <w:lang w:val="en-US"/>
        </w:rPr>
        <w:t>, 0FFh</w:t>
      </w:r>
    </w:p>
    <w:p w14:paraId="515EBCAB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NZ M1</w:t>
      </w:r>
    </w:p>
    <w:p w14:paraId="3A78E03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</w:t>
      </w:r>
      <w:proofErr w:type="spellStart"/>
      <w:r w:rsidRPr="00B46E5E">
        <w:rPr>
          <w:sz w:val="20"/>
          <w:szCs w:val="20"/>
          <w:lang w:val="en-US"/>
        </w:rPr>
        <w:t>NoInputErrorFlag</w:t>
      </w:r>
      <w:proofErr w:type="spellEnd"/>
      <w:r w:rsidRPr="00B46E5E">
        <w:rPr>
          <w:sz w:val="20"/>
          <w:szCs w:val="20"/>
          <w:lang w:val="en-US"/>
        </w:rPr>
        <w:t>, 0FFh</w:t>
      </w:r>
    </w:p>
    <w:p w14:paraId="4A3D52C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MP M2</w:t>
      </w:r>
    </w:p>
    <w:p w14:paraId="2D9D5EC1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1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</w:t>
      </w:r>
      <w:proofErr w:type="spellStart"/>
      <w:r w:rsidRPr="00B46E5E">
        <w:rPr>
          <w:sz w:val="20"/>
          <w:szCs w:val="20"/>
          <w:lang w:val="en-US"/>
        </w:rPr>
        <w:t>NoInputErrorFlag</w:t>
      </w:r>
      <w:proofErr w:type="spellEnd"/>
      <w:r w:rsidRPr="00B46E5E">
        <w:rPr>
          <w:sz w:val="20"/>
          <w:szCs w:val="20"/>
          <w:lang w:val="en-US"/>
        </w:rPr>
        <w:t>, 00h</w:t>
      </w:r>
    </w:p>
    <w:p w14:paraId="0948F06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2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ET</w:t>
      </w:r>
    </w:p>
    <w:p w14:paraId="4E3A59AF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KeyCheck</w:t>
      </w:r>
      <w:proofErr w:type="spellEnd"/>
      <w:r w:rsidRPr="00B46E5E">
        <w:rPr>
          <w:sz w:val="20"/>
          <w:szCs w:val="20"/>
          <w:lang w:val="en-US"/>
        </w:rPr>
        <w:t xml:space="preserve"> ENDP</w:t>
      </w:r>
    </w:p>
    <w:p w14:paraId="2F8F5B01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29A2F355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DataSetting</w:t>
      </w:r>
      <w:proofErr w:type="spellEnd"/>
      <w:r w:rsidRPr="00B46E5E">
        <w:rPr>
          <w:sz w:val="20"/>
          <w:szCs w:val="20"/>
          <w:lang w:val="en-US"/>
        </w:rPr>
        <w:t xml:space="preserve"> PROC </w:t>
      </w:r>
    </w:p>
    <w:p w14:paraId="6B5DBFAB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MP </w:t>
      </w:r>
      <w:proofErr w:type="spellStart"/>
      <w:r w:rsidRPr="00B46E5E">
        <w:rPr>
          <w:sz w:val="20"/>
          <w:szCs w:val="20"/>
          <w:lang w:val="en-US"/>
        </w:rPr>
        <w:t>NoInputErrorFlag</w:t>
      </w:r>
      <w:proofErr w:type="spellEnd"/>
      <w:r w:rsidRPr="00B46E5E">
        <w:rPr>
          <w:sz w:val="20"/>
          <w:szCs w:val="20"/>
          <w:lang w:val="en-US"/>
        </w:rPr>
        <w:t>, 0FFh</w:t>
      </w:r>
    </w:p>
    <w:p w14:paraId="068F0161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Z M1</w:t>
      </w:r>
    </w:p>
    <w:p w14:paraId="37349C4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ALL </w:t>
      </w:r>
      <w:proofErr w:type="spellStart"/>
      <w:r w:rsidRPr="00B46E5E">
        <w:rPr>
          <w:sz w:val="20"/>
          <w:szCs w:val="20"/>
          <w:lang w:val="en-US"/>
        </w:rPr>
        <w:t>FrequancyAddition</w:t>
      </w:r>
      <w:proofErr w:type="spellEnd"/>
    </w:p>
    <w:p w14:paraId="785B8EC1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ALL </w:t>
      </w:r>
      <w:proofErr w:type="spellStart"/>
      <w:r w:rsidRPr="00B46E5E">
        <w:rPr>
          <w:sz w:val="20"/>
          <w:szCs w:val="20"/>
          <w:lang w:val="en-US"/>
        </w:rPr>
        <w:t>FrequancySubtraction</w:t>
      </w:r>
      <w:proofErr w:type="spellEnd"/>
    </w:p>
    <w:p w14:paraId="6B8068D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ALL </w:t>
      </w:r>
      <w:proofErr w:type="spellStart"/>
      <w:r w:rsidRPr="00B46E5E">
        <w:rPr>
          <w:sz w:val="20"/>
          <w:szCs w:val="20"/>
          <w:lang w:val="en-US"/>
        </w:rPr>
        <w:t>AmplitudeAddition</w:t>
      </w:r>
      <w:proofErr w:type="spellEnd"/>
    </w:p>
    <w:p w14:paraId="3842DB25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ALL </w:t>
      </w:r>
      <w:proofErr w:type="spellStart"/>
      <w:r w:rsidRPr="00B46E5E">
        <w:rPr>
          <w:sz w:val="20"/>
          <w:szCs w:val="20"/>
          <w:lang w:val="en-US"/>
        </w:rPr>
        <w:t>AmplitudeSubtraction</w:t>
      </w:r>
      <w:proofErr w:type="spellEnd"/>
    </w:p>
    <w:p w14:paraId="77DDE897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ALL </w:t>
      </w:r>
      <w:proofErr w:type="spellStart"/>
      <w:r w:rsidRPr="00B46E5E">
        <w:rPr>
          <w:sz w:val="20"/>
          <w:szCs w:val="20"/>
          <w:lang w:val="en-US"/>
        </w:rPr>
        <w:t>PulseDurationAddition</w:t>
      </w:r>
      <w:proofErr w:type="spellEnd"/>
    </w:p>
    <w:p w14:paraId="1730D401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ALL </w:t>
      </w:r>
      <w:proofErr w:type="spellStart"/>
      <w:r w:rsidRPr="00B46E5E">
        <w:rPr>
          <w:sz w:val="20"/>
          <w:szCs w:val="20"/>
          <w:lang w:val="en-US"/>
        </w:rPr>
        <w:t>PulseDurationSubtraction</w:t>
      </w:r>
      <w:proofErr w:type="spellEnd"/>
    </w:p>
    <w:p w14:paraId="4741FA9D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ALL </w:t>
      </w:r>
      <w:proofErr w:type="spellStart"/>
      <w:r w:rsidRPr="00B46E5E">
        <w:rPr>
          <w:sz w:val="20"/>
          <w:szCs w:val="20"/>
          <w:lang w:val="en-US"/>
        </w:rPr>
        <w:t>PolaritySetting</w:t>
      </w:r>
      <w:proofErr w:type="spellEnd"/>
    </w:p>
    <w:p w14:paraId="4938211E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ALL </w:t>
      </w:r>
      <w:proofErr w:type="spellStart"/>
      <w:r w:rsidRPr="00B46E5E">
        <w:rPr>
          <w:sz w:val="20"/>
          <w:szCs w:val="20"/>
          <w:lang w:val="en-US"/>
        </w:rPr>
        <w:t>PulsePeriodAndPauseCalculation</w:t>
      </w:r>
      <w:proofErr w:type="spellEnd"/>
    </w:p>
    <w:p w14:paraId="095B4BB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ALL </w:t>
      </w:r>
      <w:proofErr w:type="spellStart"/>
      <w:r w:rsidRPr="00B46E5E">
        <w:rPr>
          <w:sz w:val="20"/>
          <w:szCs w:val="20"/>
          <w:lang w:val="en-US"/>
        </w:rPr>
        <w:t>PulsesCountCalculation</w:t>
      </w:r>
      <w:proofErr w:type="spellEnd"/>
    </w:p>
    <w:p w14:paraId="0E73D6AA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ALL </w:t>
      </w:r>
      <w:proofErr w:type="spellStart"/>
      <w:r w:rsidRPr="00B46E5E">
        <w:rPr>
          <w:sz w:val="20"/>
          <w:szCs w:val="20"/>
          <w:lang w:val="en-US"/>
        </w:rPr>
        <w:t>StartPositionSetting</w:t>
      </w:r>
      <w:proofErr w:type="spellEnd"/>
    </w:p>
    <w:p w14:paraId="2CC6951F" w14:textId="13B996EC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1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ET</w:t>
      </w:r>
    </w:p>
    <w:p w14:paraId="59539D8D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DataSetting</w:t>
      </w:r>
      <w:proofErr w:type="spellEnd"/>
      <w:r w:rsidRPr="00B46E5E">
        <w:rPr>
          <w:sz w:val="20"/>
          <w:szCs w:val="20"/>
          <w:lang w:val="en-US"/>
        </w:rPr>
        <w:t xml:space="preserve"> ENDP</w:t>
      </w:r>
    </w:p>
    <w:p w14:paraId="77D01B8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05BC630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FrequancyAddition</w:t>
      </w:r>
      <w:proofErr w:type="spellEnd"/>
      <w:r w:rsidRPr="00B46E5E">
        <w:rPr>
          <w:sz w:val="20"/>
          <w:szCs w:val="20"/>
          <w:lang w:val="en-US"/>
        </w:rPr>
        <w:t xml:space="preserve"> PROC </w:t>
      </w:r>
    </w:p>
    <w:p w14:paraId="272F054A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MP </w:t>
      </w:r>
      <w:proofErr w:type="spellStart"/>
      <w:r w:rsidRPr="00B46E5E">
        <w:rPr>
          <w:sz w:val="20"/>
          <w:szCs w:val="20"/>
          <w:lang w:val="en-US"/>
        </w:rPr>
        <w:t>KeyImage</w:t>
      </w:r>
      <w:proofErr w:type="spellEnd"/>
      <w:r w:rsidRPr="00B46E5E">
        <w:rPr>
          <w:sz w:val="20"/>
          <w:szCs w:val="20"/>
          <w:lang w:val="en-US"/>
        </w:rPr>
        <w:t>, 0FEh</w:t>
      </w:r>
    </w:p>
    <w:p w14:paraId="51EABF4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NZ M1</w:t>
      </w:r>
    </w:p>
    <w:p w14:paraId="35B7CC2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MP </w:t>
      </w:r>
      <w:proofErr w:type="spellStart"/>
      <w:r w:rsidRPr="00B46E5E">
        <w:rPr>
          <w:sz w:val="20"/>
          <w:szCs w:val="20"/>
          <w:lang w:val="en-US"/>
        </w:rPr>
        <w:t>Frequancy</w:t>
      </w:r>
      <w:proofErr w:type="spellEnd"/>
      <w:r w:rsidRPr="00B46E5E">
        <w:rPr>
          <w:sz w:val="20"/>
          <w:szCs w:val="20"/>
          <w:lang w:val="en-US"/>
        </w:rPr>
        <w:t>, 150</w:t>
      </w:r>
    </w:p>
    <w:p w14:paraId="671F95BC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Z M1</w:t>
      </w:r>
    </w:p>
    <w:p w14:paraId="41C0358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ADD </w:t>
      </w:r>
      <w:proofErr w:type="spellStart"/>
      <w:r w:rsidRPr="00B46E5E">
        <w:rPr>
          <w:sz w:val="20"/>
          <w:szCs w:val="20"/>
          <w:lang w:val="en-US"/>
        </w:rPr>
        <w:t>Frequancy</w:t>
      </w:r>
      <w:proofErr w:type="spellEnd"/>
      <w:r w:rsidRPr="00B46E5E">
        <w:rPr>
          <w:sz w:val="20"/>
          <w:szCs w:val="20"/>
          <w:lang w:val="en-US"/>
        </w:rPr>
        <w:t>, 10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</w:p>
    <w:p w14:paraId="05D2228F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1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ET</w:t>
      </w:r>
    </w:p>
    <w:p w14:paraId="6984895C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FrequancyAddition</w:t>
      </w:r>
      <w:proofErr w:type="spellEnd"/>
      <w:r w:rsidRPr="00B46E5E">
        <w:rPr>
          <w:sz w:val="20"/>
          <w:szCs w:val="20"/>
          <w:lang w:val="en-US"/>
        </w:rPr>
        <w:t xml:space="preserve"> ENDP</w:t>
      </w:r>
    </w:p>
    <w:p w14:paraId="1C967E38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5474DE1E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FrequancySubtraction</w:t>
      </w:r>
      <w:proofErr w:type="spellEnd"/>
      <w:r w:rsidRPr="00B46E5E">
        <w:rPr>
          <w:sz w:val="20"/>
          <w:szCs w:val="20"/>
          <w:lang w:val="en-US"/>
        </w:rPr>
        <w:t xml:space="preserve"> PROC </w:t>
      </w:r>
    </w:p>
    <w:p w14:paraId="227A127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MP </w:t>
      </w:r>
      <w:proofErr w:type="spellStart"/>
      <w:r w:rsidRPr="00B46E5E">
        <w:rPr>
          <w:sz w:val="20"/>
          <w:szCs w:val="20"/>
          <w:lang w:val="en-US"/>
        </w:rPr>
        <w:t>KeyImage</w:t>
      </w:r>
      <w:proofErr w:type="spellEnd"/>
      <w:r w:rsidRPr="00B46E5E">
        <w:rPr>
          <w:sz w:val="20"/>
          <w:szCs w:val="20"/>
          <w:lang w:val="en-US"/>
        </w:rPr>
        <w:t>, 0FDh</w:t>
      </w:r>
    </w:p>
    <w:p w14:paraId="4022685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NZ M1</w:t>
      </w:r>
    </w:p>
    <w:p w14:paraId="0308E184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MP </w:t>
      </w:r>
      <w:proofErr w:type="spellStart"/>
      <w:r w:rsidRPr="00B46E5E">
        <w:rPr>
          <w:sz w:val="20"/>
          <w:szCs w:val="20"/>
          <w:lang w:val="en-US"/>
        </w:rPr>
        <w:t>Frequancy</w:t>
      </w:r>
      <w:proofErr w:type="spellEnd"/>
      <w:r w:rsidRPr="00B46E5E">
        <w:rPr>
          <w:sz w:val="20"/>
          <w:szCs w:val="20"/>
          <w:lang w:val="en-US"/>
        </w:rPr>
        <w:t>, 20</w:t>
      </w:r>
    </w:p>
    <w:p w14:paraId="06C0429F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Z M1</w:t>
      </w:r>
    </w:p>
    <w:p w14:paraId="18C8940D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SUB </w:t>
      </w:r>
      <w:proofErr w:type="spellStart"/>
      <w:r w:rsidRPr="00B46E5E">
        <w:rPr>
          <w:sz w:val="20"/>
          <w:szCs w:val="20"/>
          <w:lang w:val="en-US"/>
        </w:rPr>
        <w:t>Frequancy</w:t>
      </w:r>
      <w:proofErr w:type="spellEnd"/>
      <w:r w:rsidRPr="00B46E5E">
        <w:rPr>
          <w:sz w:val="20"/>
          <w:szCs w:val="20"/>
          <w:lang w:val="en-US"/>
        </w:rPr>
        <w:t>, 10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</w:p>
    <w:p w14:paraId="61E4695D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1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ET</w:t>
      </w:r>
    </w:p>
    <w:p w14:paraId="12AAFDA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FrequancySubtraction</w:t>
      </w:r>
      <w:proofErr w:type="spellEnd"/>
      <w:r w:rsidRPr="00B46E5E">
        <w:rPr>
          <w:sz w:val="20"/>
          <w:szCs w:val="20"/>
          <w:lang w:val="en-US"/>
        </w:rPr>
        <w:t xml:space="preserve"> ENDP</w:t>
      </w:r>
    </w:p>
    <w:p w14:paraId="44D197D4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37BA87A4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AmplitudeAddition</w:t>
      </w:r>
      <w:proofErr w:type="spellEnd"/>
      <w:r w:rsidRPr="00B46E5E">
        <w:rPr>
          <w:sz w:val="20"/>
          <w:szCs w:val="20"/>
          <w:lang w:val="en-US"/>
        </w:rPr>
        <w:t xml:space="preserve"> PROC </w:t>
      </w:r>
    </w:p>
    <w:p w14:paraId="09F2807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MP </w:t>
      </w:r>
      <w:proofErr w:type="spellStart"/>
      <w:r w:rsidRPr="00B46E5E">
        <w:rPr>
          <w:sz w:val="20"/>
          <w:szCs w:val="20"/>
          <w:lang w:val="en-US"/>
        </w:rPr>
        <w:t>KeyImage</w:t>
      </w:r>
      <w:proofErr w:type="spellEnd"/>
      <w:r w:rsidRPr="00B46E5E">
        <w:rPr>
          <w:sz w:val="20"/>
          <w:szCs w:val="20"/>
          <w:lang w:val="en-US"/>
        </w:rPr>
        <w:t>, 0FBh</w:t>
      </w:r>
    </w:p>
    <w:p w14:paraId="373604B5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NZ M1</w:t>
      </w:r>
    </w:p>
    <w:p w14:paraId="2E5F5A3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CMP Amplitude, 5</w:t>
      </w:r>
    </w:p>
    <w:p w14:paraId="1B13B36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Z M1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</w:p>
    <w:p w14:paraId="5DD5AF89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INC Amplitude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</w:p>
    <w:p w14:paraId="69BBFB0D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1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ET</w:t>
      </w:r>
    </w:p>
    <w:p w14:paraId="6B9B0B38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AmplitudeAddition</w:t>
      </w:r>
      <w:proofErr w:type="spellEnd"/>
      <w:r w:rsidRPr="00B46E5E">
        <w:rPr>
          <w:sz w:val="20"/>
          <w:szCs w:val="20"/>
          <w:lang w:val="en-US"/>
        </w:rPr>
        <w:t xml:space="preserve"> ENDP</w:t>
      </w:r>
    </w:p>
    <w:p w14:paraId="360A59F5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4629D429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AmplitudeSubtraction</w:t>
      </w:r>
      <w:proofErr w:type="spellEnd"/>
      <w:r w:rsidRPr="00B46E5E">
        <w:rPr>
          <w:sz w:val="20"/>
          <w:szCs w:val="20"/>
          <w:lang w:val="en-US"/>
        </w:rPr>
        <w:t xml:space="preserve"> PROC </w:t>
      </w:r>
    </w:p>
    <w:p w14:paraId="4DBCFFA9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MP </w:t>
      </w:r>
      <w:proofErr w:type="spellStart"/>
      <w:r w:rsidRPr="00B46E5E">
        <w:rPr>
          <w:sz w:val="20"/>
          <w:szCs w:val="20"/>
          <w:lang w:val="en-US"/>
        </w:rPr>
        <w:t>KeyImage</w:t>
      </w:r>
      <w:proofErr w:type="spellEnd"/>
      <w:r w:rsidRPr="00B46E5E">
        <w:rPr>
          <w:sz w:val="20"/>
          <w:szCs w:val="20"/>
          <w:lang w:val="en-US"/>
        </w:rPr>
        <w:t>, 0F7h</w:t>
      </w:r>
    </w:p>
    <w:p w14:paraId="66A8DD45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NZ M1</w:t>
      </w:r>
    </w:p>
    <w:p w14:paraId="773D88F7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CMP Amplitude, 0</w:t>
      </w:r>
    </w:p>
    <w:p w14:paraId="0EBC50F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Z M1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</w:p>
    <w:p w14:paraId="697AB02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DEC Amplitude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</w:p>
    <w:p w14:paraId="22C3B5C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1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ET</w:t>
      </w:r>
    </w:p>
    <w:p w14:paraId="4920B02A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AmplitudeSubtraction</w:t>
      </w:r>
      <w:proofErr w:type="spellEnd"/>
      <w:r w:rsidRPr="00B46E5E">
        <w:rPr>
          <w:sz w:val="20"/>
          <w:szCs w:val="20"/>
          <w:lang w:val="en-US"/>
        </w:rPr>
        <w:t xml:space="preserve"> ENDP</w:t>
      </w:r>
    </w:p>
    <w:p w14:paraId="0613093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2354265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PulseDurationAddition</w:t>
      </w:r>
      <w:proofErr w:type="spellEnd"/>
      <w:r w:rsidRPr="00B46E5E">
        <w:rPr>
          <w:sz w:val="20"/>
          <w:szCs w:val="20"/>
          <w:lang w:val="en-US"/>
        </w:rPr>
        <w:t xml:space="preserve"> PROC </w:t>
      </w:r>
    </w:p>
    <w:p w14:paraId="6E4ECDE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MP </w:t>
      </w:r>
      <w:proofErr w:type="spellStart"/>
      <w:r w:rsidRPr="00B46E5E">
        <w:rPr>
          <w:sz w:val="20"/>
          <w:szCs w:val="20"/>
          <w:lang w:val="en-US"/>
        </w:rPr>
        <w:t>KeyImage</w:t>
      </w:r>
      <w:proofErr w:type="spellEnd"/>
      <w:r w:rsidRPr="00B46E5E">
        <w:rPr>
          <w:sz w:val="20"/>
          <w:szCs w:val="20"/>
          <w:lang w:val="en-US"/>
        </w:rPr>
        <w:t>, 0EFh</w:t>
      </w:r>
    </w:p>
    <w:p w14:paraId="603D5CD9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NZ M1</w:t>
      </w:r>
    </w:p>
    <w:p w14:paraId="2D1FD384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MP </w:t>
      </w:r>
      <w:proofErr w:type="spellStart"/>
      <w:r w:rsidRPr="00B46E5E">
        <w:rPr>
          <w:sz w:val="20"/>
          <w:szCs w:val="20"/>
          <w:lang w:val="en-US"/>
        </w:rPr>
        <w:t>PulseDuration</w:t>
      </w:r>
      <w:proofErr w:type="spellEnd"/>
      <w:r w:rsidRPr="00B46E5E">
        <w:rPr>
          <w:sz w:val="20"/>
          <w:szCs w:val="20"/>
          <w:lang w:val="en-US"/>
        </w:rPr>
        <w:t>, 5</w:t>
      </w:r>
    </w:p>
    <w:p w14:paraId="39022AE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Z M1</w:t>
      </w:r>
    </w:p>
    <w:p w14:paraId="23347905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INC </w:t>
      </w:r>
      <w:proofErr w:type="spellStart"/>
      <w:r w:rsidRPr="00B46E5E">
        <w:rPr>
          <w:sz w:val="20"/>
          <w:szCs w:val="20"/>
          <w:lang w:val="en-US"/>
        </w:rPr>
        <w:t>PulseDuration</w:t>
      </w:r>
      <w:proofErr w:type="spellEnd"/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</w:p>
    <w:p w14:paraId="2F1388E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1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ET</w:t>
      </w:r>
    </w:p>
    <w:p w14:paraId="1B773EAA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PulseDurationAddition</w:t>
      </w:r>
      <w:proofErr w:type="spellEnd"/>
      <w:r w:rsidRPr="00B46E5E">
        <w:rPr>
          <w:sz w:val="20"/>
          <w:szCs w:val="20"/>
          <w:lang w:val="en-US"/>
        </w:rPr>
        <w:t xml:space="preserve"> ENDP</w:t>
      </w:r>
    </w:p>
    <w:p w14:paraId="48ABBD3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7F862544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PulseDurationSubtraction</w:t>
      </w:r>
      <w:proofErr w:type="spellEnd"/>
      <w:r w:rsidRPr="00B46E5E">
        <w:rPr>
          <w:sz w:val="20"/>
          <w:szCs w:val="20"/>
          <w:lang w:val="en-US"/>
        </w:rPr>
        <w:t xml:space="preserve"> PROC </w:t>
      </w:r>
    </w:p>
    <w:p w14:paraId="58509671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MP </w:t>
      </w:r>
      <w:proofErr w:type="spellStart"/>
      <w:r w:rsidRPr="00B46E5E">
        <w:rPr>
          <w:sz w:val="20"/>
          <w:szCs w:val="20"/>
          <w:lang w:val="en-US"/>
        </w:rPr>
        <w:t>KeyImage</w:t>
      </w:r>
      <w:proofErr w:type="spellEnd"/>
      <w:r w:rsidRPr="00B46E5E">
        <w:rPr>
          <w:sz w:val="20"/>
          <w:szCs w:val="20"/>
          <w:lang w:val="en-US"/>
        </w:rPr>
        <w:t>, 0DFh</w:t>
      </w:r>
    </w:p>
    <w:p w14:paraId="26A846E4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NZ M1</w:t>
      </w:r>
    </w:p>
    <w:p w14:paraId="20B46A81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MP </w:t>
      </w:r>
      <w:proofErr w:type="spellStart"/>
      <w:r w:rsidRPr="00B46E5E">
        <w:rPr>
          <w:sz w:val="20"/>
          <w:szCs w:val="20"/>
          <w:lang w:val="en-US"/>
        </w:rPr>
        <w:t>PulseDuration</w:t>
      </w:r>
      <w:proofErr w:type="spellEnd"/>
      <w:r w:rsidRPr="00B46E5E">
        <w:rPr>
          <w:sz w:val="20"/>
          <w:szCs w:val="20"/>
          <w:lang w:val="en-US"/>
        </w:rPr>
        <w:t>, 1</w:t>
      </w:r>
    </w:p>
    <w:p w14:paraId="446689E4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Z M1</w:t>
      </w:r>
    </w:p>
    <w:p w14:paraId="2CC4BE0E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DEC </w:t>
      </w:r>
      <w:proofErr w:type="spellStart"/>
      <w:r w:rsidRPr="00B46E5E">
        <w:rPr>
          <w:sz w:val="20"/>
          <w:szCs w:val="20"/>
          <w:lang w:val="en-US"/>
        </w:rPr>
        <w:t>PulseDuration</w:t>
      </w:r>
      <w:proofErr w:type="spellEnd"/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</w:p>
    <w:p w14:paraId="12BBEAD7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1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ET</w:t>
      </w:r>
    </w:p>
    <w:p w14:paraId="4E2D0615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PulseDurationSubtraction</w:t>
      </w:r>
      <w:proofErr w:type="spellEnd"/>
      <w:r w:rsidRPr="00B46E5E">
        <w:rPr>
          <w:sz w:val="20"/>
          <w:szCs w:val="20"/>
          <w:lang w:val="en-US"/>
        </w:rPr>
        <w:t xml:space="preserve"> ENDP</w:t>
      </w:r>
    </w:p>
    <w:p w14:paraId="304F348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699E5A1B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PolaritySetting</w:t>
      </w:r>
      <w:proofErr w:type="spellEnd"/>
      <w:r w:rsidRPr="00B46E5E">
        <w:rPr>
          <w:sz w:val="20"/>
          <w:szCs w:val="20"/>
          <w:lang w:val="en-US"/>
        </w:rPr>
        <w:t xml:space="preserve"> PROC </w:t>
      </w:r>
    </w:p>
    <w:p w14:paraId="7AF3B9D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MP </w:t>
      </w:r>
      <w:proofErr w:type="spellStart"/>
      <w:r w:rsidRPr="00B46E5E">
        <w:rPr>
          <w:sz w:val="20"/>
          <w:szCs w:val="20"/>
          <w:lang w:val="en-US"/>
        </w:rPr>
        <w:t>KeyImage</w:t>
      </w:r>
      <w:proofErr w:type="spellEnd"/>
      <w:r w:rsidRPr="00B46E5E">
        <w:rPr>
          <w:sz w:val="20"/>
          <w:szCs w:val="20"/>
          <w:lang w:val="en-US"/>
        </w:rPr>
        <w:t>, 0BFh</w:t>
      </w:r>
    </w:p>
    <w:p w14:paraId="732C520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NZ M1</w:t>
      </w:r>
    </w:p>
    <w:p w14:paraId="0652CA8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NOT </w:t>
      </w:r>
      <w:proofErr w:type="spellStart"/>
      <w:r w:rsidRPr="00B46E5E">
        <w:rPr>
          <w:sz w:val="20"/>
          <w:szCs w:val="20"/>
          <w:lang w:val="en-US"/>
        </w:rPr>
        <w:t>PolarityFlag</w:t>
      </w:r>
      <w:proofErr w:type="spellEnd"/>
    </w:p>
    <w:p w14:paraId="312F7E1F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1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ET</w:t>
      </w:r>
    </w:p>
    <w:p w14:paraId="06063B24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PolaritySetting</w:t>
      </w:r>
      <w:proofErr w:type="spellEnd"/>
      <w:r w:rsidRPr="00B46E5E">
        <w:rPr>
          <w:sz w:val="20"/>
          <w:szCs w:val="20"/>
          <w:lang w:val="en-US"/>
        </w:rPr>
        <w:t xml:space="preserve"> ENDP</w:t>
      </w:r>
    </w:p>
    <w:p w14:paraId="38177951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7795FCD4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PulsePeriodAndPauseCalculation</w:t>
      </w:r>
      <w:proofErr w:type="spellEnd"/>
      <w:r w:rsidRPr="00B46E5E">
        <w:rPr>
          <w:sz w:val="20"/>
          <w:szCs w:val="20"/>
          <w:lang w:val="en-US"/>
        </w:rPr>
        <w:t xml:space="preserve"> PROC  </w:t>
      </w:r>
    </w:p>
    <w:p w14:paraId="50113A24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AX, MS</w:t>
      </w:r>
    </w:p>
    <w:p w14:paraId="3FF04AEC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DIV </w:t>
      </w:r>
      <w:proofErr w:type="spellStart"/>
      <w:r w:rsidRPr="00B46E5E">
        <w:rPr>
          <w:sz w:val="20"/>
          <w:szCs w:val="20"/>
          <w:lang w:val="en-US"/>
        </w:rPr>
        <w:t>Frequancy</w:t>
      </w:r>
      <w:proofErr w:type="spellEnd"/>
    </w:p>
    <w:p w14:paraId="00772365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</w:t>
      </w:r>
      <w:proofErr w:type="spellStart"/>
      <w:r w:rsidRPr="00B46E5E">
        <w:rPr>
          <w:sz w:val="20"/>
          <w:szCs w:val="20"/>
          <w:lang w:val="en-US"/>
        </w:rPr>
        <w:t>PulsePeriod</w:t>
      </w:r>
      <w:proofErr w:type="spellEnd"/>
      <w:r w:rsidRPr="00B46E5E">
        <w:rPr>
          <w:sz w:val="20"/>
          <w:szCs w:val="20"/>
          <w:lang w:val="en-US"/>
        </w:rPr>
        <w:t>, AL</w:t>
      </w:r>
    </w:p>
    <w:p w14:paraId="75957D21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SUB AL, </w:t>
      </w:r>
      <w:proofErr w:type="spellStart"/>
      <w:r w:rsidRPr="00B46E5E">
        <w:rPr>
          <w:sz w:val="20"/>
          <w:szCs w:val="20"/>
          <w:lang w:val="en-US"/>
        </w:rPr>
        <w:t>PulseDuration</w:t>
      </w:r>
      <w:proofErr w:type="spellEnd"/>
    </w:p>
    <w:p w14:paraId="02EE57F9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</w:t>
      </w:r>
      <w:proofErr w:type="spellStart"/>
      <w:r w:rsidRPr="00B46E5E">
        <w:rPr>
          <w:sz w:val="20"/>
          <w:szCs w:val="20"/>
          <w:lang w:val="en-US"/>
        </w:rPr>
        <w:t>PauseDuration</w:t>
      </w:r>
      <w:proofErr w:type="spellEnd"/>
      <w:r w:rsidRPr="00B46E5E">
        <w:rPr>
          <w:sz w:val="20"/>
          <w:szCs w:val="20"/>
          <w:lang w:val="en-US"/>
        </w:rPr>
        <w:t>, AL</w:t>
      </w:r>
    </w:p>
    <w:p w14:paraId="0CB1A99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ET</w:t>
      </w:r>
    </w:p>
    <w:p w14:paraId="16C3362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PulsePeriodAndPauseCalculation</w:t>
      </w:r>
      <w:proofErr w:type="spellEnd"/>
      <w:r w:rsidRPr="00B46E5E">
        <w:rPr>
          <w:sz w:val="20"/>
          <w:szCs w:val="20"/>
          <w:lang w:val="en-US"/>
        </w:rPr>
        <w:t xml:space="preserve"> ENDP</w:t>
      </w:r>
    </w:p>
    <w:p w14:paraId="5A009CFE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6493A76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PulsesCountCalculation</w:t>
      </w:r>
      <w:proofErr w:type="spellEnd"/>
      <w:r w:rsidRPr="00B46E5E">
        <w:rPr>
          <w:sz w:val="20"/>
          <w:szCs w:val="20"/>
          <w:lang w:val="en-US"/>
        </w:rPr>
        <w:t xml:space="preserve"> PROC </w:t>
      </w:r>
    </w:p>
    <w:p w14:paraId="0F893A5D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XOR AX, AX</w:t>
      </w:r>
    </w:p>
    <w:p w14:paraId="1E90BA8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AL, LENGTH </w:t>
      </w:r>
      <w:proofErr w:type="spellStart"/>
      <w:r w:rsidRPr="00B46E5E">
        <w:rPr>
          <w:sz w:val="20"/>
          <w:szCs w:val="20"/>
          <w:lang w:val="en-US"/>
        </w:rPr>
        <w:t>PulsesImage</w:t>
      </w:r>
      <w:proofErr w:type="spellEnd"/>
    </w:p>
    <w:p w14:paraId="314FD3F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DIV </w:t>
      </w:r>
      <w:proofErr w:type="spellStart"/>
      <w:r w:rsidRPr="00B46E5E">
        <w:rPr>
          <w:sz w:val="20"/>
          <w:szCs w:val="20"/>
          <w:lang w:val="en-US"/>
        </w:rPr>
        <w:t>PulsePeriod</w:t>
      </w:r>
      <w:proofErr w:type="spellEnd"/>
    </w:p>
    <w:p w14:paraId="5E8349D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</w:t>
      </w:r>
      <w:proofErr w:type="spellStart"/>
      <w:r w:rsidRPr="00B46E5E">
        <w:rPr>
          <w:sz w:val="20"/>
          <w:szCs w:val="20"/>
          <w:lang w:val="en-US"/>
        </w:rPr>
        <w:t>PulsesCount</w:t>
      </w:r>
      <w:proofErr w:type="spellEnd"/>
      <w:r w:rsidRPr="00B46E5E">
        <w:rPr>
          <w:sz w:val="20"/>
          <w:szCs w:val="20"/>
          <w:lang w:val="en-US"/>
        </w:rPr>
        <w:t>, AL</w:t>
      </w:r>
    </w:p>
    <w:p w14:paraId="6DB40C1A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ET</w:t>
      </w:r>
    </w:p>
    <w:p w14:paraId="2F41233A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PulsesCountCalculation</w:t>
      </w:r>
      <w:proofErr w:type="spellEnd"/>
      <w:r w:rsidRPr="00B46E5E">
        <w:rPr>
          <w:sz w:val="20"/>
          <w:szCs w:val="20"/>
          <w:lang w:val="en-US"/>
        </w:rPr>
        <w:t xml:space="preserve"> ENDP</w:t>
      </w:r>
    </w:p>
    <w:p w14:paraId="70F1438E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72B99678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StartPositionSetting</w:t>
      </w:r>
      <w:proofErr w:type="spellEnd"/>
      <w:r w:rsidRPr="00B46E5E">
        <w:rPr>
          <w:sz w:val="20"/>
          <w:szCs w:val="20"/>
          <w:lang w:val="en-US"/>
        </w:rPr>
        <w:t xml:space="preserve"> PROC </w:t>
      </w:r>
    </w:p>
    <w:p w14:paraId="54CE6B69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MP </w:t>
      </w:r>
      <w:proofErr w:type="spellStart"/>
      <w:r w:rsidRPr="00B46E5E">
        <w:rPr>
          <w:sz w:val="20"/>
          <w:szCs w:val="20"/>
          <w:lang w:val="en-US"/>
        </w:rPr>
        <w:t>PolarityFlag</w:t>
      </w:r>
      <w:proofErr w:type="spellEnd"/>
      <w:r w:rsidRPr="00B46E5E">
        <w:rPr>
          <w:sz w:val="20"/>
          <w:szCs w:val="20"/>
          <w:lang w:val="en-US"/>
        </w:rPr>
        <w:t>, 00h</w:t>
      </w:r>
    </w:p>
    <w:p w14:paraId="0DFB71B1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NZ M1</w:t>
      </w:r>
    </w:p>
    <w:p w14:paraId="02453EEA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</w:t>
      </w:r>
      <w:proofErr w:type="spellStart"/>
      <w:r w:rsidRPr="00B46E5E">
        <w:rPr>
          <w:sz w:val="20"/>
          <w:szCs w:val="20"/>
          <w:lang w:val="en-US"/>
        </w:rPr>
        <w:t>StartPosition</w:t>
      </w:r>
      <w:proofErr w:type="spellEnd"/>
      <w:r w:rsidRPr="00B46E5E">
        <w:rPr>
          <w:sz w:val="20"/>
          <w:szCs w:val="20"/>
          <w:lang w:val="en-US"/>
        </w:rPr>
        <w:t>, 20h</w:t>
      </w:r>
    </w:p>
    <w:p w14:paraId="358B3F8C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MP M2</w:t>
      </w:r>
    </w:p>
    <w:p w14:paraId="3A119B9A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1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</w:t>
      </w:r>
      <w:proofErr w:type="spellStart"/>
      <w:r w:rsidRPr="00B46E5E">
        <w:rPr>
          <w:sz w:val="20"/>
          <w:szCs w:val="20"/>
          <w:lang w:val="en-US"/>
        </w:rPr>
        <w:t>StartPosition</w:t>
      </w:r>
      <w:proofErr w:type="spellEnd"/>
      <w:r w:rsidRPr="00B46E5E">
        <w:rPr>
          <w:sz w:val="20"/>
          <w:szCs w:val="20"/>
          <w:lang w:val="en-US"/>
        </w:rPr>
        <w:t>, 04h</w:t>
      </w:r>
    </w:p>
    <w:p w14:paraId="0A374AB8" w14:textId="3ADE2E76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2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ET</w:t>
      </w:r>
    </w:p>
    <w:p w14:paraId="063A2A7F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StartPositionSetting</w:t>
      </w:r>
      <w:proofErr w:type="spellEnd"/>
      <w:r w:rsidRPr="00B46E5E">
        <w:rPr>
          <w:sz w:val="20"/>
          <w:szCs w:val="20"/>
          <w:lang w:val="en-US"/>
        </w:rPr>
        <w:t xml:space="preserve"> ENDP</w:t>
      </w:r>
    </w:p>
    <w:p w14:paraId="007CFFB7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566ABE1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BinaryToBCD</w:t>
      </w:r>
      <w:proofErr w:type="spellEnd"/>
      <w:r w:rsidRPr="00B46E5E">
        <w:rPr>
          <w:sz w:val="20"/>
          <w:szCs w:val="20"/>
          <w:lang w:val="en-US"/>
        </w:rPr>
        <w:t xml:space="preserve"> PROC </w:t>
      </w:r>
    </w:p>
    <w:p w14:paraId="580B2B15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lastRenderedPageBreak/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XOR BX, BX</w:t>
      </w:r>
    </w:p>
    <w:p w14:paraId="3F80A8CF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FrequancyBCD+0, BL</w:t>
      </w:r>
    </w:p>
    <w:p w14:paraId="45D8E16B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FrequancyBCD+1, BL</w:t>
      </w:r>
    </w:p>
    <w:p w14:paraId="2C4CA601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FrequancyBCD+2, BL</w:t>
      </w:r>
    </w:p>
    <w:p w14:paraId="13894FEE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BL, </w:t>
      </w:r>
      <w:proofErr w:type="spellStart"/>
      <w:r w:rsidRPr="00B46E5E">
        <w:rPr>
          <w:sz w:val="20"/>
          <w:szCs w:val="20"/>
          <w:lang w:val="en-US"/>
        </w:rPr>
        <w:t>Frequancy</w:t>
      </w:r>
      <w:proofErr w:type="spellEnd"/>
    </w:p>
    <w:p w14:paraId="15CC0F97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CX, 8</w:t>
      </w:r>
    </w:p>
    <w:p w14:paraId="507EDB3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2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LEA DI, </w:t>
      </w:r>
      <w:proofErr w:type="spellStart"/>
      <w:r w:rsidRPr="00B46E5E">
        <w:rPr>
          <w:sz w:val="20"/>
          <w:szCs w:val="20"/>
          <w:lang w:val="en-US"/>
        </w:rPr>
        <w:t>FrequancyBCD</w:t>
      </w:r>
      <w:proofErr w:type="spellEnd"/>
    </w:p>
    <w:p w14:paraId="2DAB9748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SHL BL, 1</w:t>
      </w:r>
    </w:p>
    <w:p w14:paraId="2AD76CA4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PUSH CX</w:t>
      </w:r>
    </w:p>
    <w:p w14:paraId="256F8DFF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CX, 2</w:t>
      </w:r>
    </w:p>
    <w:p w14:paraId="43A72EE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1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AL, [DI]</w:t>
      </w:r>
    </w:p>
    <w:p w14:paraId="7FBE2CE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ADC AL, [DI]</w:t>
      </w:r>
    </w:p>
    <w:p w14:paraId="3DCD787A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DAA</w:t>
      </w:r>
    </w:p>
    <w:p w14:paraId="0E93C327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[DI], AL</w:t>
      </w:r>
    </w:p>
    <w:p w14:paraId="55B2790C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INC DI</w:t>
      </w:r>
    </w:p>
    <w:p w14:paraId="3ADA9EF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LOOP M1</w:t>
      </w:r>
    </w:p>
    <w:p w14:paraId="70107EBB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POP CX</w:t>
      </w:r>
    </w:p>
    <w:p w14:paraId="43DABD7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LOOP M2</w:t>
      </w:r>
    </w:p>
    <w:p w14:paraId="39A2C5CF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ET</w:t>
      </w:r>
    </w:p>
    <w:p w14:paraId="348B78A8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BinaryToBCD</w:t>
      </w:r>
      <w:proofErr w:type="spellEnd"/>
      <w:r w:rsidRPr="00B46E5E">
        <w:rPr>
          <w:sz w:val="20"/>
          <w:szCs w:val="20"/>
          <w:lang w:val="en-US"/>
        </w:rPr>
        <w:t xml:space="preserve"> ENDP</w:t>
      </w:r>
    </w:p>
    <w:p w14:paraId="65A0926E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5C1E782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UnpackFrequancyBCD</w:t>
      </w:r>
      <w:proofErr w:type="spellEnd"/>
      <w:r w:rsidRPr="00B46E5E">
        <w:rPr>
          <w:sz w:val="20"/>
          <w:szCs w:val="20"/>
          <w:lang w:val="en-US"/>
        </w:rPr>
        <w:t xml:space="preserve"> PROC </w:t>
      </w:r>
    </w:p>
    <w:p w14:paraId="17F4431E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AL, FrequancyBCD+0</w:t>
      </w:r>
    </w:p>
    <w:p w14:paraId="10BF8C4D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BL, AL</w:t>
      </w:r>
    </w:p>
    <w:p w14:paraId="1F761481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AND AL, 0Fh</w:t>
      </w:r>
    </w:p>
    <w:p w14:paraId="0FFD6AFD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FrequancyImage+0, AL</w:t>
      </w:r>
    </w:p>
    <w:p w14:paraId="07FE226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SHR BL,4</w:t>
      </w:r>
    </w:p>
    <w:p w14:paraId="3B79E577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FrequancyImage+1, BL</w:t>
      </w:r>
    </w:p>
    <w:p w14:paraId="4E64D43B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AL, FrequancyBCD+1</w:t>
      </w:r>
    </w:p>
    <w:p w14:paraId="0D2EB8A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AND AL, 0Fh</w:t>
      </w:r>
    </w:p>
    <w:p w14:paraId="546E6A48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FrequancyImage+2, AL</w:t>
      </w:r>
    </w:p>
    <w:p w14:paraId="2AF02BEB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ET</w:t>
      </w:r>
    </w:p>
    <w:p w14:paraId="5AD18F17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UnpackFrequancyBCD</w:t>
      </w:r>
      <w:proofErr w:type="spellEnd"/>
      <w:r w:rsidRPr="00B46E5E">
        <w:rPr>
          <w:sz w:val="20"/>
          <w:szCs w:val="20"/>
          <w:lang w:val="en-US"/>
        </w:rPr>
        <w:t xml:space="preserve"> ENDP</w:t>
      </w:r>
    </w:p>
    <w:p w14:paraId="346B5274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1446F19A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PulseImageForming</w:t>
      </w:r>
      <w:proofErr w:type="spellEnd"/>
      <w:r w:rsidRPr="00B46E5E">
        <w:rPr>
          <w:sz w:val="20"/>
          <w:szCs w:val="20"/>
          <w:lang w:val="en-US"/>
        </w:rPr>
        <w:t xml:space="preserve"> PROC </w:t>
      </w:r>
    </w:p>
    <w:p w14:paraId="00AF6309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LEA BX, </w:t>
      </w:r>
      <w:proofErr w:type="spellStart"/>
      <w:r w:rsidRPr="00B46E5E">
        <w:rPr>
          <w:sz w:val="20"/>
          <w:szCs w:val="20"/>
          <w:lang w:val="en-US"/>
        </w:rPr>
        <w:t>PulsesImage</w:t>
      </w:r>
      <w:proofErr w:type="spellEnd"/>
    </w:p>
    <w:p w14:paraId="63770BB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XOR DI, DI</w:t>
      </w:r>
    </w:p>
    <w:p w14:paraId="69083A59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</w:p>
    <w:p w14:paraId="7BB364B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ALL </w:t>
      </w:r>
      <w:proofErr w:type="spellStart"/>
      <w:r w:rsidRPr="00B46E5E">
        <w:rPr>
          <w:sz w:val="20"/>
          <w:szCs w:val="20"/>
          <w:lang w:val="en-US"/>
        </w:rPr>
        <w:t>XAxisForming</w:t>
      </w:r>
      <w:proofErr w:type="spellEnd"/>
    </w:p>
    <w:p w14:paraId="2C2B880A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</w:p>
    <w:p w14:paraId="1D0EAD18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CMP Amplitude, 00h</w:t>
      </w:r>
    </w:p>
    <w:p w14:paraId="571333CE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Z M2</w:t>
      </w:r>
    </w:p>
    <w:p w14:paraId="16B7479F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XOR DI, DI</w:t>
      </w:r>
    </w:p>
    <w:p w14:paraId="104353D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</w:p>
    <w:p w14:paraId="01F31D1F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CL, </w:t>
      </w:r>
      <w:proofErr w:type="spellStart"/>
      <w:r w:rsidRPr="00B46E5E">
        <w:rPr>
          <w:sz w:val="20"/>
          <w:szCs w:val="20"/>
          <w:lang w:val="en-US"/>
        </w:rPr>
        <w:t>PulsesCount</w:t>
      </w:r>
      <w:proofErr w:type="spellEnd"/>
    </w:p>
    <w:p w14:paraId="66B0D778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INC CL</w:t>
      </w:r>
    </w:p>
    <w:p w14:paraId="2947130E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</w:p>
    <w:p w14:paraId="26B2BF41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1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PUSH CX</w:t>
      </w:r>
    </w:p>
    <w:p w14:paraId="325FD8D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220D5FE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ALL </w:t>
      </w:r>
      <w:proofErr w:type="spellStart"/>
      <w:r w:rsidRPr="00B46E5E">
        <w:rPr>
          <w:sz w:val="20"/>
          <w:szCs w:val="20"/>
          <w:lang w:val="en-US"/>
        </w:rPr>
        <w:t>AmplitudeUpImageForming</w:t>
      </w:r>
      <w:proofErr w:type="spellEnd"/>
    </w:p>
    <w:p w14:paraId="76241D0B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ALL </w:t>
      </w:r>
      <w:proofErr w:type="spellStart"/>
      <w:r w:rsidRPr="00B46E5E">
        <w:rPr>
          <w:sz w:val="20"/>
          <w:szCs w:val="20"/>
          <w:lang w:val="en-US"/>
        </w:rPr>
        <w:t>PulseDurationImageForming</w:t>
      </w:r>
      <w:proofErr w:type="spellEnd"/>
    </w:p>
    <w:p w14:paraId="627B14D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ALL </w:t>
      </w:r>
      <w:proofErr w:type="spellStart"/>
      <w:r w:rsidRPr="00B46E5E">
        <w:rPr>
          <w:sz w:val="20"/>
          <w:szCs w:val="20"/>
          <w:lang w:val="en-US"/>
        </w:rPr>
        <w:t>AmplitudeDownImageForming</w:t>
      </w:r>
      <w:proofErr w:type="spellEnd"/>
    </w:p>
    <w:p w14:paraId="2FA38946" w14:textId="643A1ACA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ALL </w:t>
      </w:r>
      <w:proofErr w:type="spellStart"/>
      <w:r w:rsidRPr="00B46E5E">
        <w:rPr>
          <w:sz w:val="20"/>
          <w:szCs w:val="20"/>
          <w:lang w:val="en-US"/>
        </w:rPr>
        <w:t>PauseDurationImageForming</w:t>
      </w:r>
      <w:proofErr w:type="spellEnd"/>
    </w:p>
    <w:p w14:paraId="2FD6221D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POP CX</w:t>
      </w:r>
    </w:p>
    <w:p w14:paraId="44E78AA7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LOOP M1</w:t>
      </w:r>
    </w:p>
    <w:p w14:paraId="01BEF387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2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ET</w:t>
      </w:r>
    </w:p>
    <w:p w14:paraId="159120C4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PulseImageForming</w:t>
      </w:r>
      <w:proofErr w:type="spellEnd"/>
      <w:r w:rsidRPr="00B46E5E">
        <w:rPr>
          <w:sz w:val="20"/>
          <w:szCs w:val="20"/>
          <w:lang w:val="en-US"/>
        </w:rPr>
        <w:t xml:space="preserve"> ENDP</w:t>
      </w:r>
    </w:p>
    <w:p w14:paraId="7BA2C4CF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7E51DF66" w14:textId="27F5010F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XAxisForming</w:t>
      </w:r>
      <w:proofErr w:type="spellEnd"/>
      <w:r w:rsidRPr="00B46E5E">
        <w:rPr>
          <w:sz w:val="20"/>
          <w:szCs w:val="20"/>
          <w:lang w:val="en-US"/>
        </w:rPr>
        <w:t xml:space="preserve"> PROC </w:t>
      </w:r>
    </w:p>
    <w:p w14:paraId="25F4566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CL, 128</w:t>
      </w:r>
    </w:p>
    <w:p w14:paraId="29A26057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AH, </w:t>
      </w:r>
      <w:proofErr w:type="spellStart"/>
      <w:r w:rsidRPr="00B46E5E">
        <w:rPr>
          <w:sz w:val="20"/>
          <w:szCs w:val="20"/>
          <w:lang w:val="en-US"/>
        </w:rPr>
        <w:t>StartPosition</w:t>
      </w:r>
      <w:proofErr w:type="spellEnd"/>
    </w:p>
    <w:p w14:paraId="7BB7680A" w14:textId="7534444F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AL, AH</w:t>
      </w:r>
    </w:p>
    <w:p w14:paraId="461F51CD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lastRenderedPageBreak/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MP </w:t>
      </w:r>
      <w:proofErr w:type="spellStart"/>
      <w:r w:rsidRPr="00B46E5E">
        <w:rPr>
          <w:sz w:val="20"/>
          <w:szCs w:val="20"/>
          <w:lang w:val="en-US"/>
        </w:rPr>
        <w:t>PolarityFlag</w:t>
      </w:r>
      <w:proofErr w:type="spellEnd"/>
      <w:r w:rsidRPr="00B46E5E">
        <w:rPr>
          <w:sz w:val="20"/>
          <w:szCs w:val="20"/>
          <w:lang w:val="en-US"/>
        </w:rPr>
        <w:t>, 0FFh</w:t>
      </w:r>
    </w:p>
    <w:p w14:paraId="3A91FD37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NZ M1</w:t>
      </w:r>
    </w:p>
    <w:p w14:paraId="0DABF55C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SHR AH, 2</w:t>
      </w:r>
    </w:p>
    <w:p w14:paraId="18F07DC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3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CMP Amplitude, 00h</w:t>
      </w:r>
    </w:p>
    <w:p w14:paraId="5D14F27C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NZ M2</w:t>
      </w:r>
    </w:p>
    <w:p w14:paraId="07A760AF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OR AH, AL</w:t>
      </w:r>
    </w:p>
    <w:p w14:paraId="71D0F2BB" w14:textId="23DBC5C2" w:rsidR="00B46E5E" w:rsidRPr="00B46E5E" w:rsidRDefault="00B46E5E" w:rsidP="009059D9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MP M2</w:t>
      </w:r>
    </w:p>
    <w:p w14:paraId="77FCE51E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1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SHL AH, 2</w:t>
      </w:r>
    </w:p>
    <w:p w14:paraId="3BEEB36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MP M3</w:t>
      </w:r>
    </w:p>
    <w:p w14:paraId="4F65218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proofErr w:type="gramStart"/>
      <w:r w:rsidRPr="00B46E5E">
        <w:rPr>
          <w:sz w:val="20"/>
          <w:szCs w:val="20"/>
          <w:lang w:val="en-US"/>
        </w:rPr>
        <w:t>;CMP</w:t>
      </w:r>
      <w:proofErr w:type="gramEnd"/>
      <w:r w:rsidRPr="00B46E5E">
        <w:rPr>
          <w:sz w:val="20"/>
          <w:szCs w:val="20"/>
          <w:lang w:val="en-US"/>
        </w:rPr>
        <w:t xml:space="preserve"> Amplitude, 00h</w:t>
      </w:r>
    </w:p>
    <w:p w14:paraId="75C31658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proofErr w:type="gramStart"/>
      <w:r w:rsidRPr="00B46E5E">
        <w:rPr>
          <w:sz w:val="20"/>
          <w:szCs w:val="20"/>
          <w:lang w:val="en-US"/>
        </w:rPr>
        <w:t>;JNZ</w:t>
      </w:r>
      <w:proofErr w:type="gramEnd"/>
      <w:r w:rsidRPr="00B46E5E">
        <w:rPr>
          <w:sz w:val="20"/>
          <w:szCs w:val="20"/>
          <w:lang w:val="en-US"/>
        </w:rPr>
        <w:t xml:space="preserve"> M2</w:t>
      </w:r>
    </w:p>
    <w:p w14:paraId="3E3DDE70" w14:textId="5664960A" w:rsidR="00B46E5E" w:rsidRPr="00B46E5E" w:rsidRDefault="00B46E5E" w:rsidP="009059D9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OR AH, AL</w:t>
      </w:r>
    </w:p>
    <w:p w14:paraId="668B4C3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2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OR [BX+DI], AH</w:t>
      </w:r>
    </w:p>
    <w:p w14:paraId="08F70E6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AND [BX+DI], AH</w:t>
      </w:r>
    </w:p>
    <w:p w14:paraId="08EF6E84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INC DI</w:t>
      </w:r>
    </w:p>
    <w:p w14:paraId="23620EFF" w14:textId="69471611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LOOP M2</w:t>
      </w:r>
    </w:p>
    <w:p w14:paraId="03E60C68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ET</w:t>
      </w:r>
    </w:p>
    <w:p w14:paraId="2B76950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XAxisForming</w:t>
      </w:r>
      <w:proofErr w:type="spellEnd"/>
      <w:r w:rsidRPr="00B46E5E">
        <w:rPr>
          <w:sz w:val="20"/>
          <w:szCs w:val="20"/>
          <w:lang w:val="en-US"/>
        </w:rPr>
        <w:t xml:space="preserve"> ENDP</w:t>
      </w:r>
    </w:p>
    <w:p w14:paraId="7F3EE2B5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2A8C456C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AmplitudeUpImageForming</w:t>
      </w:r>
      <w:proofErr w:type="spellEnd"/>
      <w:r w:rsidRPr="00B46E5E">
        <w:rPr>
          <w:sz w:val="20"/>
          <w:szCs w:val="20"/>
          <w:lang w:val="en-US"/>
        </w:rPr>
        <w:t xml:space="preserve"> PROC </w:t>
      </w:r>
    </w:p>
    <w:p w14:paraId="625009E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CL, Amplitude</w:t>
      </w:r>
    </w:p>
    <w:p w14:paraId="3398388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AH, </w:t>
      </w:r>
      <w:proofErr w:type="spellStart"/>
      <w:r w:rsidRPr="00B46E5E">
        <w:rPr>
          <w:sz w:val="20"/>
          <w:szCs w:val="20"/>
          <w:lang w:val="en-US"/>
        </w:rPr>
        <w:t>StartPosition</w:t>
      </w:r>
      <w:proofErr w:type="spellEnd"/>
    </w:p>
    <w:p w14:paraId="71BCB468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1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CMP DI, 128</w:t>
      </w:r>
    </w:p>
    <w:p w14:paraId="6F61EA2C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Z M7</w:t>
      </w:r>
    </w:p>
    <w:p w14:paraId="1A61858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OR [BX+DI], AH</w:t>
      </w:r>
    </w:p>
    <w:p w14:paraId="2A4B98E1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MP </w:t>
      </w:r>
      <w:proofErr w:type="spellStart"/>
      <w:r w:rsidRPr="00B46E5E">
        <w:rPr>
          <w:sz w:val="20"/>
          <w:szCs w:val="20"/>
          <w:lang w:val="en-US"/>
        </w:rPr>
        <w:t>PolarityFlag</w:t>
      </w:r>
      <w:proofErr w:type="spellEnd"/>
      <w:r w:rsidRPr="00B46E5E">
        <w:rPr>
          <w:sz w:val="20"/>
          <w:szCs w:val="20"/>
          <w:lang w:val="en-US"/>
        </w:rPr>
        <w:t>, 00h</w:t>
      </w:r>
    </w:p>
    <w:p w14:paraId="3134C29C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NZ M2</w:t>
      </w:r>
    </w:p>
    <w:p w14:paraId="501AB077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SHR AH, 1</w:t>
      </w:r>
    </w:p>
    <w:p w14:paraId="2AF09E3F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MP M3</w:t>
      </w:r>
    </w:p>
    <w:p w14:paraId="7D992F35" w14:textId="53DB1AE9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2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SHL AH, 1</w:t>
      </w:r>
    </w:p>
    <w:p w14:paraId="78B4F4DE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3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LOOP M1</w:t>
      </w:r>
    </w:p>
    <w:p w14:paraId="5122E92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7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ET</w:t>
      </w:r>
    </w:p>
    <w:p w14:paraId="4357446D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AmplitudeUpImageForming</w:t>
      </w:r>
      <w:proofErr w:type="spellEnd"/>
      <w:r w:rsidRPr="00B46E5E">
        <w:rPr>
          <w:sz w:val="20"/>
          <w:szCs w:val="20"/>
          <w:lang w:val="en-US"/>
        </w:rPr>
        <w:t xml:space="preserve"> ENDP</w:t>
      </w:r>
    </w:p>
    <w:p w14:paraId="05E8D97A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50EBC28F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PulseDurationImageForming</w:t>
      </w:r>
      <w:proofErr w:type="spellEnd"/>
      <w:r w:rsidRPr="00B46E5E">
        <w:rPr>
          <w:sz w:val="20"/>
          <w:szCs w:val="20"/>
          <w:lang w:val="en-US"/>
        </w:rPr>
        <w:t xml:space="preserve"> PROC </w:t>
      </w:r>
    </w:p>
    <w:p w14:paraId="7F93CC59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MP </w:t>
      </w:r>
      <w:proofErr w:type="spellStart"/>
      <w:r w:rsidRPr="00B46E5E">
        <w:rPr>
          <w:sz w:val="20"/>
          <w:szCs w:val="20"/>
          <w:lang w:val="en-US"/>
        </w:rPr>
        <w:t>PulseDuration</w:t>
      </w:r>
      <w:proofErr w:type="spellEnd"/>
      <w:r w:rsidRPr="00B46E5E">
        <w:rPr>
          <w:sz w:val="20"/>
          <w:szCs w:val="20"/>
          <w:lang w:val="en-US"/>
        </w:rPr>
        <w:t>, 1</w:t>
      </w:r>
    </w:p>
    <w:p w14:paraId="641381D1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Z M7</w:t>
      </w:r>
    </w:p>
    <w:p w14:paraId="5B68292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</w:rPr>
        <w:t xml:space="preserve">MOV CL, </w:t>
      </w:r>
      <w:proofErr w:type="spellStart"/>
      <w:r w:rsidRPr="00B46E5E">
        <w:rPr>
          <w:sz w:val="20"/>
          <w:szCs w:val="20"/>
        </w:rPr>
        <w:t>PulseDuration</w:t>
      </w:r>
      <w:proofErr w:type="spellEnd"/>
      <w:r w:rsidRPr="00B46E5E">
        <w:rPr>
          <w:sz w:val="20"/>
          <w:szCs w:val="20"/>
        </w:rPr>
        <w:t>; Длительность импульса - 1</w:t>
      </w:r>
    </w:p>
    <w:p w14:paraId="45FEE10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  <w:lang w:val="en-US"/>
        </w:rPr>
        <w:t>DEC CL</w:t>
      </w:r>
    </w:p>
    <w:p w14:paraId="5E0AD388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2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CMP DI, 128</w:t>
      </w:r>
    </w:p>
    <w:p w14:paraId="6061DF0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Z M7</w:t>
      </w:r>
    </w:p>
    <w:p w14:paraId="25B5C21F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OR [BX+DI], AH</w:t>
      </w:r>
    </w:p>
    <w:p w14:paraId="48E4EA0A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INC DI</w:t>
      </w:r>
    </w:p>
    <w:p w14:paraId="10F3661D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LOOP M2</w:t>
      </w:r>
    </w:p>
    <w:p w14:paraId="64A1304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7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ET</w:t>
      </w:r>
    </w:p>
    <w:p w14:paraId="16C5705B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PulseDurationImageForming</w:t>
      </w:r>
      <w:proofErr w:type="spellEnd"/>
      <w:r w:rsidRPr="00B46E5E">
        <w:rPr>
          <w:sz w:val="20"/>
          <w:szCs w:val="20"/>
          <w:lang w:val="en-US"/>
        </w:rPr>
        <w:t xml:space="preserve"> ENDP</w:t>
      </w:r>
    </w:p>
    <w:p w14:paraId="2F7409C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11A721E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AmplitudeDownImageForming</w:t>
      </w:r>
      <w:proofErr w:type="spellEnd"/>
      <w:r w:rsidRPr="00B46E5E">
        <w:rPr>
          <w:sz w:val="20"/>
          <w:szCs w:val="20"/>
          <w:lang w:val="en-US"/>
        </w:rPr>
        <w:t xml:space="preserve"> PROC </w:t>
      </w:r>
    </w:p>
    <w:p w14:paraId="53CB9CBD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CL, Amplitude</w:t>
      </w:r>
    </w:p>
    <w:p w14:paraId="4548DCFF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1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CMP DI, 128</w:t>
      </w:r>
    </w:p>
    <w:p w14:paraId="1752F06A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Z M7</w:t>
      </w:r>
    </w:p>
    <w:p w14:paraId="63DDDAD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OR [BX+DI], AH</w:t>
      </w:r>
    </w:p>
    <w:p w14:paraId="51204244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MP </w:t>
      </w:r>
      <w:proofErr w:type="spellStart"/>
      <w:r w:rsidRPr="00B46E5E">
        <w:rPr>
          <w:sz w:val="20"/>
          <w:szCs w:val="20"/>
          <w:lang w:val="en-US"/>
        </w:rPr>
        <w:t>PolarityFlag</w:t>
      </w:r>
      <w:proofErr w:type="spellEnd"/>
      <w:r w:rsidRPr="00B46E5E">
        <w:rPr>
          <w:sz w:val="20"/>
          <w:szCs w:val="20"/>
          <w:lang w:val="en-US"/>
        </w:rPr>
        <w:t>, 00h</w:t>
      </w:r>
    </w:p>
    <w:p w14:paraId="5D9B095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NZ M2</w:t>
      </w:r>
    </w:p>
    <w:p w14:paraId="1FC211E5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SHL AH, 1</w:t>
      </w:r>
    </w:p>
    <w:p w14:paraId="7335360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MP M3</w:t>
      </w:r>
    </w:p>
    <w:p w14:paraId="5B65F74A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2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SHR AH, 1</w:t>
      </w:r>
    </w:p>
    <w:p w14:paraId="71CCC8CB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3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LOOP M1</w:t>
      </w:r>
    </w:p>
    <w:p w14:paraId="583FF7B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7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ET</w:t>
      </w:r>
    </w:p>
    <w:p w14:paraId="290E73DB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AmplitudeDownImageForming</w:t>
      </w:r>
      <w:proofErr w:type="spellEnd"/>
      <w:r w:rsidRPr="00B46E5E">
        <w:rPr>
          <w:sz w:val="20"/>
          <w:szCs w:val="20"/>
          <w:lang w:val="en-US"/>
        </w:rPr>
        <w:t xml:space="preserve"> ENDP</w:t>
      </w:r>
    </w:p>
    <w:p w14:paraId="2A7F6CA1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75772EAF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PauseDurationImageForming</w:t>
      </w:r>
      <w:proofErr w:type="spellEnd"/>
      <w:r w:rsidRPr="00B46E5E">
        <w:rPr>
          <w:sz w:val="20"/>
          <w:szCs w:val="20"/>
          <w:lang w:val="en-US"/>
        </w:rPr>
        <w:t xml:space="preserve"> PROC </w:t>
      </w:r>
    </w:p>
    <w:p w14:paraId="7846D36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lastRenderedPageBreak/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CL, </w:t>
      </w:r>
      <w:proofErr w:type="spellStart"/>
      <w:r w:rsidRPr="00B46E5E">
        <w:rPr>
          <w:sz w:val="20"/>
          <w:szCs w:val="20"/>
          <w:lang w:val="en-US"/>
        </w:rPr>
        <w:t>PauseDuration</w:t>
      </w:r>
      <w:proofErr w:type="spellEnd"/>
    </w:p>
    <w:p w14:paraId="502807FB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INC CL</w:t>
      </w:r>
    </w:p>
    <w:p w14:paraId="2AC6F6A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4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CMP DI, 128</w:t>
      </w:r>
    </w:p>
    <w:p w14:paraId="2DF0858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Z M7</w:t>
      </w:r>
    </w:p>
    <w:p w14:paraId="7F3EB23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OR [BX+DI], AH</w:t>
      </w:r>
    </w:p>
    <w:p w14:paraId="234756E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INC DI</w:t>
      </w:r>
    </w:p>
    <w:p w14:paraId="02DD7F83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LOOP M4</w:t>
      </w:r>
    </w:p>
    <w:p w14:paraId="067182C9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7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ET</w:t>
      </w:r>
    </w:p>
    <w:p w14:paraId="4BB3035B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PauseDurationImageForming</w:t>
      </w:r>
      <w:proofErr w:type="spellEnd"/>
      <w:r w:rsidRPr="00B46E5E">
        <w:rPr>
          <w:sz w:val="20"/>
          <w:szCs w:val="20"/>
          <w:lang w:val="en-US"/>
        </w:rPr>
        <w:t xml:space="preserve"> ENDP</w:t>
      </w:r>
    </w:p>
    <w:p w14:paraId="2D949C95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3947C537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DisplayData</w:t>
      </w:r>
      <w:proofErr w:type="spellEnd"/>
      <w:r w:rsidRPr="00B46E5E">
        <w:rPr>
          <w:sz w:val="20"/>
          <w:szCs w:val="20"/>
          <w:lang w:val="en-US"/>
        </w:rPr>
        <w:t xml:space="preserve"> PROC </w:t>
      </w:r>
    </w:p>
    <w:p w14:paraId="11659498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ALL </w:t>
      </w:r>
      <w:proofErr w:type="spellStart"/>
      <w:r w:rsidRPr="00B46E5E">
        <w:rPr>
          <w:sz w:val="20"/>
          <w:szCs w:val="20"/>
          <w:lang w:val="en-US"/>
        </w:rPr>
        <w:t>DisplayFrequancy</w:t>
      </w:r>
      <w:proofErr w:type="spellEnd"/>
    </w:p>
    <w:p w14:paraId="010234E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ALL </w:t>
      </w:r>
      <w:proofErr w:type="spellStart"/>
      <w:r w:rsidRPr="00B46E5E">
        <w:rPr>
          <w:sz w:val="20"/>
          <w:szCs w:val="20"/>
          <w:lang w:val="en-US"/>
        </w:rPr>
        <w:t>DisplayAmplitude</w:t>
      </w:r>
      <w:proofErr w:type="spellEnd"/>
    </w:p>
    <w:p w14:paraId="4CB37547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ALL </w:t>
      </w:r>
      <w:proofErr w:type="spellStart"/>
      <w:r w:rsidRPr="00B46E5E">
        <w:rPr>
          <w:sz w:val="20"/>
          <w:szCs w:val="20"/>
          <w:lang w:val="en-US"/>
        </w:rPr>
        <w:t>DisplayPulseDuration</w:t>
      </w:r>
      <w:proofErr w:type="spellEnd"/>
    </w:p>
    <w:p w14:paraId="1BA700F5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ET</w:t>
      </w:r>
    </w:p>
    <w:p w14:paraId="70DC85FA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DisplayData</w:t>
      </w:r>
      <w:proofErr w:type="spellEnd"/>
      <w:r w:rsidRPr="00B46E5E">
        <w:rPr>
          <w:sz w:val="20"/>
          <w:szCs w:val="20"/>
          <w:lang w:val="en-US"/>
        </w:rPr>
        <w:t xml:space="preserve"> ENDP</w:t>
      </w:r>
    </w:p>
    <w:p w14:paraId="570CB2E4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   </w:t>
      </w:r>
    </w:p>
    <w:p w14:paraId="1D37C46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proofErr w:type="spellStart"/>
      <w:r w:rsidRPr="00B46E5E">
        <w:rPr>
          <w:sz w:val="20"/>
          <w:szCs w:val="20"/>
        </w:rPr>
        <w:t>DisplayFrequancy</w:t>
      </w:r>
      <w:proofErr w:type="spellEnd"/>
      <w:r w:rsidRPr="00B46E5E">
        <w:rPr>
          <w:sz w:val="20"/>
          <w:szCs w:val="20"/>
        </w:rPr>
        <w:t xml:space="preserve">     </w:t>
      </w:r>
      <w:proofErr w:type="gramStart"/>
      <w:r w:rsidRPr="00B46E5E">
        <w:rPr>
          <w:sz w:val="20"/>
          <w:szCs w:val="20"/>
        </w:rPr>
        <w:t>PROC  ;</w:t>
      </w:r>
      <w:proofErr w:type="gramEnd"/>
      <w:r w:rsidRPr="00B46E5E">
        <w:rPr>
          <w:sz w:val="20"/>
          <w:szCs w:val="20"/>
        </w:rPr>
        <w:t>Вывод частоты на дисплей</w:t>
      </w:r>
    </w:p>
    <w:p w14:paraId="7F764249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  <w:lang w:val="en-US"/>
        </w:rPr>
        <w:t xml:space="preserve">LEA BX, </w:t>
      </w:r>
      <w:proofErr w:type="spellStart"/>
      <w:r w:rsidRPr="00B46E5E">
        <w:rPr>
          <w:sz w:val="20"/>
          <w:szCs w:val="20"/>
          <w:lang w:val="en-US"/>
        </w:rPr>
        <w:t>DataHexTabl</w:t>
      </w:r>
      <w:proofErr w:type="spellEnd"/>
      <w:r w:rsidRPr="00B46E5E">
        <w:rPr>
          <w:sz w:val="20"/>
          <w:szCs w:val="20"/>
          <w:lang w:val="en-US"/>
        </w:rPr>
        <w:t xml:space="preserve"> </w:t>
      </w:r>
    </w:p>
    <w:p w14:paraId="76D9E46D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 MOV AH, FrequancyImage+0</w:t>
      </w:r>
    </w:p>
    <w:p w14:paraId="201D17D2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</w:rPr>
      </w:pPr>
      <w:r w:rsidRPr="00B46E5E">
        <w:rPr>
          <w:sz w:val="20"/>
          <w:szCs w:val="20"/>
          <w:lang w:val="en-US"/>
        </w:rPr>
        <w:t xml:space="preserve">            </w:t>
      </w:r>
      <w:r w:rsidRPr="00B46E5E">
        <w:rPr>
          <w:sz w:val="20"/>
          <w:szCs w:val="20"/>
        </w:rPr>
        <w:t xml:space="preserve">MOV AL, AH             </w:t>
      </w:r>
      <w:proofErr w:type="gramStart"/>
      <w:r w:rsidRPr="00B46E5E">
        <w:rPr>
          <w:sz w:val="20"/>
          <w:szCs w:val="20"/>
        </w:rPr>
        <w:t xml:space="preserve">  ;теперь</w:t>
      </w:r>
      <w:proofErr w:type="gramEnd"/>
      <w:r w:rsidRPr="00B46E5E">
        <w:rPr>
          <w:sz w:val="20"/>
          <w:szCs w:val="20"/>
        </w:rPr>
        <w:t xml:space="preserve"> в </w:t>
      </w:r>
      <w:proofErr w:type="spellStart"/>
      <w:r w:rsidRPr="00B46E5E">
        <w:rPr>
          <w:sz w:val="20"/>
          <w:szCs w:val="20"/>
        </w:rPr>
        <w:t>al</w:t>
      </w:r>
      <w:proofErr w:type="spellEnd"/>
      <w:r w:rsidRPr="00B46E5E">
        <w:rPr>
          <w:sz w:val="20"/>
          <w:szCs w:val="20"/>
        </w:rPr>
        <w:t xml:space="preserve"> старшая цифра</w:t>
      </w:r>
    </w:p>
    <w:p w14:paraId="17278E43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</w:rPr>
      </w:pPr>
      <w:r w:rsidRPr="00B46E5E">
        <w:rPr>
          <w:sz w:val="20"/>
          <w:szCs w:val="20"/>
        </w:rPr>
        <w:t xml:space="preserve">            XLAT</w:t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  <w:t xml:space="preserve"> </w:t>
      </w:r>
      <w:proofErr w:type="gramStart"/>
      <w:r w:rsidRPr="00B46E5E">
        <w:rPr>
          <w:sz w:val="20"/>
          <w:szCs w:val="20"/>
        </w:rPr>
        <w:t xml:space="preserve">  ;табличное</w:t>
      </w:r>
      <w:proofErr w:type="gramEnd"/>
      <w:r w:rsidRPr="00B46E5E">
        <w:rPr>
          <w:sz w:val="20"/>
          <w:szCs w:val="20"/>
        </w:rPr>
        <w:t xml:space="preserve"> преобразование старшей цифры</w:t>
      </w:r>
    </w:p>
    <w:p w14:paraId="638951F1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</w:rPr>
      </w:pPr>
      <w:r w:rsidRPr="00B46E5E">
        <w:rPr>
          <w:sz w:val="20"/>
          <w:szCs w:val="20"/>
        </w:rPr>
        <w:t xml:space="preserve">            OUT </w:t>
      </w:r>
      <w:proofErr w:type="spellStart"/>
      <w:r w:rsidRPr="00B46E5E">
        <w:rPr>
          <w:sz w:val="20"/>
          <w:szCs w:val="20"/>
        </w:rPr>
        <w:t>DisplaySegmentsPort</w:t>
      </w:r>
      <w:proofErr w:type="spellEnd"/>
      <w:r w:rsidRPr="00B46E5E">
        <w:rPr>
          <w:sz w:val="20"/>
          <w:szCs w:val="20"/>
        </w:rPr>
        <w:t xml:space="preserve">, AL  </w:t>
      </w:r>
      <w:proofErr w:type="gramStart"/>
      <w:r w:rsidRPr="00B46E5E">
        <w:rPr>
          <w:sz w:val="20"/>
          <w:szCs w:val="20"/>
        </w:rPr>
        <w:t xml:space="preserve">  ;выводим</w:t>
      </w:r>
      <w:proofErr w:type="gramEnd"/>
      <w:r w:rsidRPr="00B46E5E">
        <w:rPr>
          <w:sz w:val="20"/>
          <w:szCs w:val="20"/>
        </w:rPr>
        <w:t xml:space="preserve"> на </w:t>
      </w:r>
      <w:proofErr w:type="spellStart"/>
      <w:r w:rsidRPr="00B46E5E">
        <w:rPr>
          <w:sz w:val="20"/>
          <w:szCs w:val="20"/>
        </w:rPr>
        <w:t>страший</w:t>
      </w:r>
      <w:proofErr w:type="spellEnd"/>
      <w:r w:rsidRPr="00B46E5E">
        <w:rPr>
          <w:sz w:val="20"/>
          <w:szCs w:val="20"/>
        </w:rPr>
        <w:t xml:space="preserve"> индикатор</w:t>
      </w:r>
    </w:p>
    <w:p w14:paraId="26196DD5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</w:rPr>
        <w:t xml:space="preserve">            </w:t>
      </w:r>
      <w:r w:rsidRPr="00B46E5E">
        <w:rPr>
          <w:sz w:val="20"/>
          <w:szCs w:val="20"/>
          <w:lang w:val="en-US"/>
        </w:rPr>
        <w:t xml:space="preserve">MOV AL, 1            </w:t>
      </w:r>
    </w:p>
    <w:p w14:paraId="389751B5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 OUT </w:t>
      </w:r>
      <w:proofErr w:type="spellStart"/>
      <w:r w:rsidRPr="00B46E5E">
        <w:rPr>
          <w:sz w:val="20"/>
          <w:szCs w:val="20"/>
          <w:lang w:val="en-US"/>
        </w:rPr>
        <w:t>DisplayPowerPort</w:t>
      </w:r>
      <w:proofErr w:type="spellEnd"/>
      <w:r w:rsidRPr="00B46E5E">
        <w:rPr>
          <w:sz w:val="20"/>
          <w:szCs w:val="20"/>
          <w:lang w:val="en-US"/>
        </w:rPr>
        <w:t xml:space="preserve">, AL  </w:t>
      </w:r>
      <w:proofErr w:type="gramStart"/>
      <w:r w:rsidRPr="00B46E5E">
        <w:rPr>
          <w:sz w:val="20"/>
          <w:szCs w:val="20"/>
          <w:lang w:val="en-US"/>
        </w:rPr>
        <w:t xml:space="preserve">  ;</w:t>
      </w:r>
      <w:r w:rsidRPr="00B46E5E">
        <w:rPr>
          <w:sz w:val="20"/>
          <w:szCs w:val="20"/>
        </w:rPr>
        <w:t>зажигаем</w:t>
      </w:r>
      <w:proofErr w:type="gramEnd"/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старший</w:t>
      </w:r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индикатор</w:t>
      </w:r>
      <w:r w:rsidRPr="00B46E5E">
        <w:rPr>
          <w:sz w:val="20"/>
          <w:szCs w:val="20"/>
          <w:lang w:val="en-US"/>
        </w:rPr>
        <w:t xml:space="preserve">    </w:t>
      </w:r>
    </w:p>
    <w:p w14:paraId="2026519E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 MOV AL,00h             </w:t>
      </w:r>
    </w:p>
    <w:p w14:paraId="7915CB19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 OUT </w:t>
      </w:r>
      <w:proofErr w:type="spellStart"/>
      <w:r w:rsidRPr="00B46E5E">
        <w:rPr>
          <w:sz w:val="20"/>
          <w:szCs w:val="20"/>
          <w:lang w:val="en-US"/>
        </w:rPr>
        <w:t>DisplayPowerPort</w:t>
      </w:r>
      <w:proofErr w:type="spellEnd"/>
      <w:r w:rsidRPr="00B46E5E">
        <w:rPr>
          <w:sz w:val="20"/>
          <w:szCs w:val="20"/>
          <w:lang w:val="en-US"/>
        </w:rPr>
        <w:t xml:space="preserve">, AL  </w:t>
      </w:r>
      <w:proofErr w:type="gramStart"/>
      <w:r w:rsidRPr="00B46E5E">
        <w:rPr>
          <w:sz w:val="20"/>
          <w:szCs w:val="20"/>
          <w:lang w:val="en-US"/>
        </w:rPr>
        <w:t xml:space="preserve">  ;</w:t>
      </w:r>
      <w:r w:rsidRPr="00B46E5E">
        <w:rPr>
          <w:sz w:val="20"/>
          <w:szCs w:val="20"/>
        </w:rPr>
        <w:t>гасим</w:t>
      </w:r>
      <w:proofErr w:type="gramEnd"/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индикатор</w:t>
      </w:r>
    </w:p>
    <w:p w14:paraId="541D80D5" w14:textId="4A83FCC4" w:rsidR="00B46E5E" w:rsidRPr="00B46E5E" w:rsidRDefault="00B46E5E" w:rsidP="00540B66">
      <w:pPr>
        <w:pStyle w:val="12312"/>
        <w:spacing w:line="240" w:lineRule="auto"/>
        <w:ind w:left="2123"/>
        <w:rPr>
          <w:sz w:val="20"/>
          <w:szCs w:val="20"/>
        </w:rPr>
      </w:pPr>
      <w:r w:rsidRPr="00B46E5E">
        <w:rPr>
          <w:sz w:val="20"/>
          <w:szCs w:val="20"/>
        </w:rPr>
        <w:t xml:space="preserve">MOV AH, FrequancyImage+1    </w:t>
      </w:r>
      <w:proofErr w:type="gramStart"/>
      <w:r w:rsidRPr="00B46E5E">
        <w:rPr>
          <w:sz w:val="20"/>
          <w:szCs w:val="20"/>
        </w:rPr>
        <w:t xml:space="preserve">  ;загружаем</w:t>
      </w:r>
      <w:proofErr w:type="gramEnd"/>
      <w:r w:rsidRPr="00B46E5E">
        <w:rPr>
          <w:sz w:val="20"/>
          <w:szCs w:val="20"/>
        </w:rPr>
        <w:t xml:space="preserve"> в регистры</w:t>
      </w:r>
    </w:p>
    <w:p w14:paraId="0AE443DF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</w:rPr>
      </w:pPr>
      <w:r w:rsidRPr="00B46E5E">
        <w:rPr>
          <w:sz w:val="20"/>
          <w:szCs w:val="20"/>
        </w:rPr>
        <w:t xml:space="preserve">            MOV AL, AH            </w:t>
      </w:r>
      <w:proofErr w:type="gramStart"/>
      <w:r w:rsidRPr="00B46E5E">
        <w:rPr>
          <w:sz w:val="20"/>
          <w:szCs w:val="20"/>
        </w:rPr>
        <w:t xml:space="preserve">  ;текущее</w:t>
      </w:r>
      <w:proofErr w:type="gramEnd"/>
      <w:r w:rsidRPr="00B46E5E">
        <w:rPr>
          <w:sz w:val="20"/>
          <w:szCs w:val="20"/>
        </w:rPr>
        <w:t xml:space="preserve"> значение суммы                 </w:t>
      </w:r>
    </w:p>
    <w:p w14:paraId="720C8957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</w:rPr>
      </w:pPr>
      <w:r w:rsidRPr="00B46E5E">
        <w:rPr>
          <w:sz w:val="20"/>
          <w:szCs w:val="20"/>
        </w:rPr>
        <w:t xml:space="preserve">            XLAT </w:t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proofErr w:type="gramStart"/>
      <w:r w:rsidRPr="00B46E5E">
        <w:rPr>
          <w:sz w:val="20"/>
          <w:szCs w:val="20"/>
        </w:rPr>
        <w:tab/>
        <w:t>;табличное</w:t>
      </w:r>
      <w:proofErr w:type="gramEnd"/>
      <w:r w:rsidRPr="00B46E5E">
        <w:rPr>
          <w:sz w:val="20"/>
          <w:szCs w:val="20"/>
        </w:rPr>
        <w:t xml:space="preserve"> преобразование младшей цифры</w:t>
      </w:r>
    </w:p>
    <w:p w14:paraId="65FDCBCF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</w:rPr>
      </w:pPr>
      <w:r w:rsidRPr="00B46E5E">
        <w:rPr>
          <w:sz w:val="20"/>
          <w:szCs w:val="20"/>
        </w:rPr>
        <w:t xml:space="preserve">            OUT </w:t>
      </w:r>
      <w:proofErr w:type="spellStart"/>
      <w:r w:rsidRPr="00B46E5E">
        <w:rPr>
          <w:sz w:val="20"/>
          <w:szCs w:val="20"/>
        </w:rPr>
        <w:t>DisplaySegmentsPort</w:t>
      </w:r>
      <w:proofErr w:type="spellEnd"/>
      <w:r w:rsidRPr="00B46E5E">
        <w:rPr>
          <w:sz w:val="20"/>
          <w:szCs w:val="20"/>
        </w:rPr>
        <w:t xml:space="preserve">, AL  </w:t>
      </w:r>
      <w:proofErr w:type="gramStart"/>
      <w:r w:rsidRPr="00B46E5E">
        <w:rPr>
          <w:sz w:val="20"/>
          <w:szCs w:val="20"/>
        </w:rPr>
        <w:t xml:space="preserve">  ;Выводим</w:t>
      </w:r>
      <w:proofErr w:type="gramEnd"/>
      <w:r w:rsidRPr="00B46E5E">
        <w:rPr>
          <w:sz w:val="20"/>
          <w:szCs w:val="20"/>
        </w:rPr>
        <w:t xml:space="preserve"> на младший индикатор            </w:t>
      </w:r>
    </w:p>
    <w:p w14:paraId="5480B21E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</w:rPr>
        <w:t xml:space="preserve">            </w:t>
      </w:r>
      <w:r w:rsidRPr="00B46E5E">
        <w:rPr>
          <w:sz w:val="20"/>
          <w:szCs w:val="20"/>
          <w:lang w:val="en-US"/>
        </w:rPr>
        <w:t xml:space="preserve">MOV AL, 2            </w:t>
      </w:r>
    </w:p>
    <w:p w14:paraId="683E14A5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 OUT </w:t>
      </w:r>
      <w:proofErr w:type="spellStart"/>
      <w:r w:rsidRPr="00B46E5E">
        <w:rPr>
          <w:sz w:val="20"/>
          <w:szCs w:val="20"/>
          <w:lang w:val="en-US"/>
        </w:rPr>
        <w:t>DisplayPowerPort</w:t>
      </w:r>
      <w:proofErr w:type="spellEnd"/>
      <w:r w:rsidRPr="00B46E5E">
        <w:rPr>
          <w:sz w:val="20"/>
          <w:szCs w:val="20"/>
          <w:lang w:val="en-US"/>
        </w:rPr>
        <w:t xml:space="preserve">, AL  </w:t>
      </w:r>
      <w:proofErr w:type="gramStart"/>
      <w:r w:rsidRPr="00B46E5E">
        <w:rPr>
          <w:sz w:val="20"/>
          <w:szCs w:val="20"/>
          <w:lang w:val="en-US"/>
        </w:rPr>
        <w:t xml:space="preserve">  ;</w:t>
      </w:r>
      <w:r w:rsidRPr="00B46E5E">
        <w:rPr>
          <w:sz w:val="20"/>
          <w:szCs w:val="20"/>
        </w:rPr>
        <w:t>зажигаем</w:t>
      </w:r>
      <w:proofErr w:type="gramEnd"/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младший</w:t>
      </w:r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индикатор</w:t>
      </w:r>
    </w:p>
    <w:p w14:paraId="30AADF6D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 MOV AL,00h</w:t>
      </w:r>
    </w:p>
    <w:p w14:paraId="264A1824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 OUT </w:t>
      </w:r>
      <w:proofErr w:type="spellStart"/>
      <w:r w:rsidRPr="00B46E5E">
        <w:rPr>
          <w:sz w:val="20"/>
          <w:szCs w:val="20"/>
          <w:lang w:val="en-US"/>
        </w:rPr>
        <w:t>DisplayPowerPort</w:t>
      </w:r>
      <w:proofErr w:type="spellEnd"/>
      <w:r w:rsidRPr="00B46E5E">
        <w:rPr>
          <w:sz w:val="20"/>
          <w:szCs w:val="20"/>
          <w:lang w:val="en-US"/>
        </w:rPr>
        <w:t xml:space="preserve">, AL  </w:t>
      </w:r>
      <w:proofErr w:type="gramStart"/>
      <w:r w:rsidRPr="00B46E5E">
        <w:rPr>
          <w:sz w:val="20"/>
          <w:szCs w:val="20"/>
          <w:lang w:val="en-US"/>
        </w:rPr>
        <w:t xml:space="preserve">  ;</w:t>
      </w:r>
      <w:r w:rsidRPr="00B46E5E">
        <w:rPr>
          <w:sz w:val="20"/>
          <w:szCs w:val="20"/>
        </w:rPr>
        <w:t>гасим</w:t>
      </w:r>
      <w:proofErr w:type="gramEnd"/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индикатор</w:t>
      </w:r>
    </w:p>
    <w:p w14:paraId="038CD1C2" w14:textId="37C1038D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</w:rPr>
        <w:t xml:space="preserve">MOV AH, FrequancyImage+2    </w:t>
      </w:r>
      <w:proofErr w:type="gramStart"/>
      <w:r w:rsidRPr="00B46E5E">
        <w:rPr>
          <w:sz w:val="20"/>
          <w:szCs w:val="20"/>
        </w:rPr>
        <w:t xml:space="preserve">  ;загружаем</w:t>
      </w:r>
      <w:proofErr w:type="gramEnd"/>
      <w:r w:rsidRPr="00B46E5E">
        <w:rPr>
          <w:sz w:val="20"/>
          <w:szCs w:val="20"/>
        </w:rPr>
        <w:t xml:space="preserve"> в регистры</w:t>
      </w:r>
    </w:p>
    <w:p w14:paraId="4C57A730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</w:rPr>
      </w:pPr>
      <w:r w:rsidRPr="00B46E5E">
        <w:rPr>
          <w:sz w:val="20"/>
          <w:szCs w:val="20"/>
        </w:rPr>
        <w:t xml:space="preserve">            MOV AL, AH            </w:t>
      </w:r>
      <w:proofErr w:type="gramStart"/>
      <w:r w:rsidRPr="00B46E5E">
        <w:rPr>
          <w:sz w:val="20"/>
          <w:szCs w:val="20"/>
        </w:rPr>
        <w:t xml:space="preserve">  ;текущее</w:t>
      </w:r>
      <w:proofErr w:type="gramEnd"/>
      <w:r w:rsidRPr="00B46E5E">
        <w:rPr>
          <w:sz w:val="20"/>
          <w:szCs w:val="20"/>
        </w:rPr>
        <w:t xml:space="preserve"> значение суммы                 </w:t>
      </w:r>
    </w:p>
    <w:p w14:paraId="59B5C09E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</w:rPr>
      </w:pPr>
      <w:r w:rsidRPr="00B46E5E">
        <w:rPr>
          <w:sz w:val="20"/>
          <w:szCs w:val="20"/>
        </w:rPr>
        <w:t xml:space="preserve">            XLAT</w:t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proofErr w:type="gramStart"/>
      <w:r w:rsidRPr="00B46E5E">
        <w:rPr>
          <w:sz w:val="20"/>
          <w:szCs w:val="20"/>
        </w:rPr>
        <w:tab/>
        <w:t>;табличное</w:t>
      </w:r>
      <w:proofErr w:type="gramEnd"/>
      <w:r w:rsidRPr="00B46E5E">
        <w:rPr>
          <w:sz w:val="20"/>
          <w:szCs w:val="20"/>
        </w:rPr>
        <w:t xml:space="preserve"> преобразование младшей цифры</w:t>
      </w:r>
    </w:p>
    <w:p w14:paraId="2CAB419F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</w:rPr>
      </w:pPr>
      <w:r w:rsidRPr="00B46E5E">
        <w:rPr>
          <w:sz w:val="20"/>
          <w:szCs w:val="20"/>
        </w:rPr>
        <w:t xml:space="preserve">            OUT </w:t>
      </w:r>
      <w:proofErr w:type="spellStart"/>
      <w:r w:rsidRPr="00B46E5E">
        <w:rPr>
          <w:sz w:val="20"/>
          <w:szCs w:val="20"/>
        </w:rPr>
        <w:t>DisplaySegmentsPort</w:t>
      </w:r>
      <w:proofErr w:type="spellEnd"/>
      <w:r w:rsidRPr="00B46E5E">
        <w:rPr>
          <w:sz w:val="20"/>
          <w:szCs w:val="20"/>
        </w:rPr>
        <w:t xml:space="preserve">, AL  </w:t>
      </w:r>
      <w:proofErr w:type="gramStart"/>
      <w:r w:rsidRPr="00B46E5E">
        <w:rPr>
          <w:sz w:val="20"/>
          <w:szCs w:val="20"/>
        </w:rPr>
        <w:t xml:space="preserve">  ;Выводим</w:t>
      </w:r>
      <w:proofErr w:type="gramEnd"/>
      <w:r w:rsidRPr="00B46E5E">
        <w:rPr>
          <w:sz w:val="20"/>
          <w:szCs w:val="20"/>
        </w:rPr>
        <w:t xml:space="preserve"> на младший индикатор            </w:t>
      </w:r>
    </w:p>
    <w:p w14:paraId="41012A88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</w:rPr>
        <w:t xml:space="preserve">            </w:t>
      </w:r>
      <w:r w:rsidRPr="00B46E5E">
        <w:rPr>
          <w:sz w:val="20"/>
          <w:szCs w:val="20"/>
          <w:lang w:val="en-US"/>
        </w:rPr>
        <w:t xml:space="preserve">MOV AL, 4            </w:t>
      </w:r>
    </w:p>
    <w:p w14:paraId="64C97EF7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 OUT </w:t>
      </w:r>
      <w:proofErr w:type="spellStart"/>
      <w:r w:rsidRPr="00B46E5E">
        <w:rPr>
          <w:sz w:val="20"/>
          <w:szCs w:val="20"/>
          <w:lang w:val="en-US"/>
        </w:rPr>
        <w:t>DisplayPowerPort</w:t>
      </w:r>
      <w:proofErr w:type="spellEnd"/>
      <w:r w:rsidRPr="00B46E5E">
        <w:rPr>
          <w:sz w:val="20"/>
          <w:szCs w:val="20"/>
          <w:lang w:val="en-US"/>
        </w:rPr>
        <w:t xml:space="preserve">, AL  </w:t>
      </w:r>
      <w:proofErr w:type="gramStart"/>
      <w:r w:rsidRPr="00B46E5E">
        <w:rPr>
          <w:sz w:val="20"/>
          <w:szCs w:val="20"/>
          <w:lang w:val="en-US"/>
        </w:rPr>
        <w:t xml:space="preserve">  ;</w:t>
      </w:r>
      <w:r w:rsidRPr="00B46E5E">
        <w:rPr>
          <w:sz w:val="20"/>
          <w:szCs w:val="20"/>
        </w:rPr>
        <w:t>зажигаем</w:t>
      </w:r>
      <w:proofErr w:type="gramEnd"/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младший</w:t>
      </w:r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индикатор</w:t>
      </w:r>
    </w:p>
    <w:p w14:paraId="2118C896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 MOV AL,00h</w:t>
      </w:r>
    </w:p>
    <w:p w14:paraId="4ED3E9D3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 OUT </w:t>
      </w:r>
      <w:proofErr w:type="spellStart"/>
      <w:r w:rsidRPr="00B46E5E">
        <w:rPr>
          <w:sz w:val="20"/>
          <w:szCs w:val="20"/>
          <w:lang w:val="en-US"/>
        </w:rPr>
        <w:t>DisplayPowerPort</w:t>
      </w:r>
      <w:proofErr w:type="spellEnd"/>
      <w:r w:rsidRPr="00B46E5E">
        <w:rPr>
          <w:sz w:val="20"/>
          <w:szCs w:val="20"/>
          <w:lang w:val="en-US"/>
        </w:rPr>
        <w:t xml:space="preserve">, AL  </w:t>
      </w:r>
      <w:proofErr w:type="gramStart"/>
      <w:r w:rsidRPr="00B46E5E">
        <w:rPr>
          <w:sz w:val="20"/>
          <w:szCs w:val="20"/>
          <w:lang w:val="en-US"/>
        </w:rPr>
        <w:t xml:space="preserve">  ;</w:t>
      </w:r>
      <w:r w:rsidRPr="00B46E5E">
        <w:rPr>
          <w:sz w:val="20"/>
          <w:szCs w:val="20"/>
        </w:rPr>
        <w:t>гасим</w:t>
      </w:r>
      <w:proofErr w:type="gramEnd"/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индикатор</w:t>
      </w:r>
    </w:p>
    <w:p w14:paraId="32BE1A7F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 RET</w:t>
      </w:r>
    </w:p>
    <w:p w14:paraId="420B419E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DisplayFrequancy</w:t>
      </w:r>
      <w:proofErr w:type="spellEnd"/>
      <w:r w:rsidRPr="00B46E5E">
        <w:rPr>
          <w:sz w:val="20"/>
          <w:szCs w:val="20"/>
          <w:lang w:val="en-US"/>
        </w:rPr>
        <w:t xml:space="preserve">     ENDP</w:t>
      </w:r>
    </w:p>
    <w:p w14:paraId="44E12F2D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0DDBB6F4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DisplayAmplitude</w:t>
      </w:r>
      <w:proofErr w:type="spellEnd"/>
      <w:r w:rsidRPr="00B46E5E">
        <w:rPr>
          <w:sz w:val="20"/>
          <w:szCs w:val="20"/>
          <w:lang w:val="en-US"/>
        </w:rPr>
        <w:t xml:space="preserve">     </w:t>
      </w:r>
      <w:proofErr w:type="gramStart"/>
      <w:r w:rsidRPr="00B46E5E">
        <w:rPr>
          <w:sz w:val="20"/>
          <w:szCs w:val="20"/>
          <w:lang w:val="en-US"/>
        </w:rPr>
        <w:t>PROC  ;</w:t>
      </w:r>
      <w:proofErr w:type="gramEnd"/>
      <w:r w:rsidRPr="00B46E5E">
        <w:rPr>
          <w:sz w:val="20"/>
          <w:szCs w:val="20"/>
        </w:rPr>
        <w:t>Вывод</w:t>
      </w:r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амплитуды</w:t>
      </w:r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на</w:t>
      </w:r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дисплей</w:t>
      </w:r>
    </w:p>
    <w:p w14:paraId="41066DCE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LEA BX, </w:t>
      </w:r>
      <w:proofErr w:type="spellStart"/>
      <w:r w:rsidRPr="00B46E5E">
        <w:rPr>
          <w:sz w:val="20"/>
          <w:szCs w:val="20"/>
          <w:lang w:val="en-US"/>
        </w:rPr>
        <w:t>DataHexTabl</w:t>
      </w:r>
      <w:proofErr w:type="spellEnd"/>
      <w:r w:rsidRPr="00B46E5E">
        <w:rPr>
          <w:sz w:val="20"/>
          <w:szCs w:val="20"/>
          <w:lang w:val="en-US"/>
        </w:rPr>
        <w:t xml:space="preserve"> </w:t>
      </w:r>
    </w:p>
    <w:p w14:paraId="2EAF5666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 MOV AL, Amplitude</w:t>
      </w:r>
    </w:p>
    <w:p w14:paraId="17924360" w14:textId="47969FB0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</w:rPr>
      </w:pPr>
      <w:r w:rsidRPr="00B46E5E">
        <w:rPr>
          <w:sz w:val="20"/>
          <w:szCs w:val="20"/>
          <w:lang w:val="en-US"/>
        </w:rPr>
        <w:t xml:space="preserve">            </w:t>
      </w:r>
      <w:r w:rsidRPr="00B46E5E">
        <w:rPr>
          <w:sz w:val="20"/>
          <w:szCs w:val="20"/>
        </w:rPr>
        <w:t xml:space="preserve">XLAT </w:t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proofErr w:type="gramStart"/>
      <w:r w:rsidRPr="00B46E5E">
        <w:rPr>
          <w:sz w:val="20"/>
          <w:szCs w:val="20"/>
        </w:rPr>
        <w:tab/>
      </w:r>
      <w:r w:rsidR="005C421B" w:rsidRPr="00560524">
        <w:rPr>
          <w:sz w:val="20"/>
          <w:szCs w:val="20"/>
        </w:rPr>
        <w:t>;</w:t>
      </w:r>
      <w:r w:rsidRPr="00B46E5E">
        <w:rPr>
          <w:sz w:val="20"/>
          <w:szCs w:val="20"/>
        </w:rPr>
        <w:t>табличное</w:t>
      </w:r>
      <w:proofErr w:type="gramEnd"/>
      <w:r w:rsidRPr="00B46E5E">
        <w:rPr>
          <w:sz w:val="20"/>
          <w:szCs w:val="20"/>
        </w:rPr>
        <w:t xml:space="preserve"> преобразование старшей цифры</w:t>
      </w:r>
    </w:p>
    <w:p w14:paraId="612F75D1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</w:rPr>
      </w:pPr>
      <w:r w:rsidRPr="00B46E5E">
        <w:rPr>
          <w:sz w:val="20"/>
          <w:szCs w:val="20"/>
        </w:rPr>
        <w:t xml:space="preserve">            OUT </w:t>
      </w:r>
      <w:proofErr w:type="spellStart"/>
      <w:r w:rsidRPr="00B46E5E">
        <w:rPr>
          <w:sz w:val="20"/>
          <w:szCs w:val="20"/>
        </w:rPr>
        <w:t>DisplaySegmentsPort</w:t>
      </w:r>
      <w:proofErr w:type="spellEnd"/>
      <w:r w:rsidRPr="00B46E5E">
        <w:rPr>
          <w:sz w:val="20"/>
          <w:szCs w:val="20"/>
        </w:rPr>
        <w:t xml:space="preserve">, AL  </w:t>
      </w:r>
      <w:proofErr w:type="gramStart"/>
      <w:r w:rsidRPr="00B46E5E">
        <w:rPr>
          <w:sz w:val="20"/>
          <w:szCs w:val="20"/>
        </w:rPr>
        <w:t xml:space="preserve">  ;выводим</w:t>
      </w:r>
      <w:proofErr w:type="gramEnd"/>
      <w:r w:rsidRPr="00B46E5E">
        <w:rPr>
          <w:sz w:val="20"/>
          <w:szCs w:val="20"/>
        </w:rPr>
        <w:t xml:space="preserve"> на </w:t>
      </w:r>
      <w:proofErr w:type="spellStart"/>
      <w:r w:rsidRPr="00B46E5E">
        <w:rPr>
          <w:sz w:val="20"/>
          <w:szCs w:val="20"/>
        </w:rPr>
        <w:t>страший</w:t>
      </w:r>
      <w:proofErr w:type="spellEnd"/>
      <w:r w:rsidRPr="00B46E5E">
        <w:rPr>
          <w:sz w:val="20"/>
          <w:szCs w:val="20"/>
        </w:rPr>
        <w:t xml:space="preserve"> индикатор</w:t>
      </w:r>
    </w:p>
    <w:p w14:paraId="74C7B8C0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</w:rPr>
        <w:t xml:space="preserve">            </w:t>
      </w:r>
      <w:r w:rsidRPr="00B46E5E">
        <w:rPr>
          <w:sz w:val="20"/>
          <w:szCs w:val="20"/>
          <w:lang w:val="en-US"/>
        </w:rPr>
        <w:t xml:space="preserve">MOV AL, 8            </w:t>
      </w:r>
    </w:p>
    <w:p w14:paraId="2D07982F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 OUT </w:t>
      </w:r>
      <w:proofErr w:type="spellStart"/>
      <w:r w:rsidRPr="00B46E5E">
        <w:rPr>
          <w:sz w:val="20"/>
          <w:szCs w:val="20"/>
          <w:lang w:val="en-US"/>
        </w:rPr>
        <w:t>DisplayPowerPort</w:t>
      </w:r>
      <w:proofErr w:type="spellEnd"/>
      <w:r w:rsidRPr="00B46E5E">
        <w:rPr>
          <w:sz w:val="20"/>
          <w:szCs w:val="20"/>
          <w:lang w:val="en-US"/>
        </w:rPr>
        <w:t xml:space="preserve">, AL  </w:t>
      </w:r>
      <w:proofErr w:type="gramStart"/>
      <w:r w:rsidRPr="00B46E5E">
        <w:rPr>
          <w:sz w:val="20"/>
          <w:szCs w:val="20"/>
          <w:lang w:val="en-US"/>
        </w:rPr>
        <w:t xml:space="preserve">  ;</w:t>
      </w:r>
      <w:r w:rsidRPr="00B46E5E">
        <w:rPr>
          <w:sz w:val="20"/>
          <w:szCs w:val="20"/>
        </w:rPr>
        <w:t>зажигаем</w:t>
      </w:r>
      <w:proofErr w:type="gramEnd"/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старший</w:t>
      </w:r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индикатор</w:t>
      </w:r>
      <w:r w:rsidRPr="00B46E5E">
        <w:rPr>
          <w:sz w:val="20"/>
          <w:szCs w:val="20"/>
          <w:lang w:val="en-US"/>
        </w:rPr>
        <w:t xml:space="preserve">    </w:t>
      </w:r>
    </w:p>
    <w:p w14:paraId="1766156C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 MOV AL,00h             </w:t>
      </w:r>
    </w:p>
    <w:p w14:paraId="42509B9D" w14:textId="77777777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 OUT </w:t>
      </w:r>
      <w:proofErr w:type="spellStart"/>
      <w:r w:rsidRPr="00B46E5E">
        <w:rPr>
          <w:sz w:val="20"/>
          <w:szCs w:val="20"/>
          <w:lang w:val="en-US"/>
        </w:rPr>
        <w:t>DisplayPowerPort</w:t>
      </w:r>
      <w:proofErr w:type="spellEnd"/>
      <w:r w:rsidRPr="00B46E5E">
        <w:rPr>
          <w:sz w:val="20"/>
          <w:szCs w:val="20"/>
          <w:lang w:val="en-US"/>
        </w:rPr>
        <w:t xml:space="preserve">, AL  </w:t>
      </w:r>
      <w:proofErr w:type="gramStart"/>
      <w:r w:rsidRPr="00B46E5E">
        <w:rPr>
          <w:sz w:val="20"/>
          <w:szCs w:val="20"/>
          <w:lang w:val="en-US"/>
        </w:rPr>
        <w:t xml:space="preserve">  ;</w:t>
      </w:r>
      <w:r w:rsidRPr="00B46E5E">
        <w:rPr>
          <w:sz w:val="20"/>
          <w:szCs w:val="20"/>
        </w:rPr>
        <w:t>гасим</w:t>
      </w:r>
      <w:proofErr w:type="gramEnd"/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индикатор</w:t>
      </w:r>
    </w:p>
    <w:p w14:paraId="296EA589" w14:textId="4BE74AB0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</w:t>
      </w:r>
      <w:r w:rsidR="00B4042E">
        <w:rPr>
          <w:sz w:val="20"/>
          <w:szCs w:val="20"/>
          <w:lang w:val="en-US"/>
        </w:rPr>
        <w:tab/>
      </w:r>
      <w:r w:rsidR="00B4042E">
        <w:rPr>
          <w:sz w:val="20"/>
          <w:szCs w:val="20"/>
          <w:lang w:val="en-US"/>
        </w:rPr>
        <w:tab/>
        <w:t xml:space="preserve">            </w:t>
      </w:r>
      <w:r w:rsidRPr="00B46E5E">
        <w:rPr>
          <w:sz w:val="20"/>
          <w:szCs w:val="20"/>
          <w:lang w:val="en-US"/>
        </w:rPr>
        <w:t xml:space="preserve"> RET</w:t>
      </w:r>
    </w:p>
    <w:p w14:paraId="14D147E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DisplayAmplitude</w:t>
      </w:r>
      <w:proofErr w:type="spellEnd"/>
      <w:r w:rsidRPr="00B46E5E">
        <w:rPr>
          <w:sz w:val="20"/>
          <w:szCs w:val="20"/>
          <w:lang w:val="en-US"/>
        </w:rPr>
        <w:t xml:space="preserve">     ENDP</w:t>
      </w:r>
    </w:p>
    <w:p w14:paraId="3BBFEED7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4D3A6EFE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DisplayPulseDuration</w:t>
      </w:r>
      <w:proofErr w:type="spellEnd"/>
      <w:r w:rsidRPr="00B46E5E">
        <w:rPr>
          <w:sz w:val="20"/>
          <w:szCs w:val="20"/>
          <w:lang w:val="en-US"/>
        </w:rPr>
        <w:t xml:space="preserve">     </w:t>
      </w:r>
      <w:proofErr w:type="gramStart"/>
      <w:r w:rsidRPr="00B46E5E">
        <w:rPr>
          <w:sz w:val="20"/>
          <w:szCs w:val="20"/>
          <w:lang w:val="en-US"/>
        </w:rPr>
        <w:t>PROC  ;</w:t>
      </w:r>
      <w:proofErr w:type="gramEnd"/>
      <w:r w:rsidRPr="00B46E5E">
        <w:rPr>
          <w:sz w:val="20"/>
          <w:szCs w:val="20"/>
        </w:rPr>
        <w:t>Вывод</w:t>
      </w:r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длительности</w:t>
      </w:r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импульса</w:t>
      </w:r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на</w:t>
      </w:r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дисплей</w:t>
      </w:r>
    </w:p>
    <w:p w14:paraId="55C0EBA7" w14:textId="1633C7D5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="009812BF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 xml:space="preserve">LEA BX, </w:t>
      </w:r>
      <w:proofErr w:type="spellStart"/>
      <w:r w:rsidRPr="00B46E5E">
        <w:rPr>
          <w:sz w:val="20"/>
          <w:szCs w:val="20"/>
          <w:lang w:val="en-US"/>
        </w:rPr>
        <w:t>DataHexTabl</w:t>
      </w:r>
      <w:proofErr w:type="spellEnd"/>
      <w:r w:rsidRPr="00B46E5E">
        <w:rPr>
          <w:sz w:val="20"/>
          <w:szCs w:val="20"/>
          <w:lang w:val="en-US"/>
        </w:rPr>
        <w:t xml:space="preserve"> </w:t>
      </w:r>
    </w:p>
    <w:p w14:paraId="651D364A" w14:textId="3C497E25" w:rsidR="00B46E5E" w:rsidRPr="00560524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560524">
        <w:rPr>
          <w:sz w:val="20"/>
          <w:szCs w:val="20"/>
          <w:lang w:val="en-US"/>
        </w:rPr>
        <w:t xml:space="preserve">           </w:t>
      </w:r>
      <w:r w:rsidR="009812BF" w:rsidRPr="00560524">
        <w:rPr>
          <w:sz w:val="20"/>
          <w:szCs w:val="20"/>
          <w:lang w:val="en-US"/>
        </w:rPr>
        <w:t xml:space="preserve"> </w:t>
      </w:r>
      <w:r w:rsidRPr="00560524">
        <w:rPr>
          <w:sz w:val="20"/>
          <w:szCs w:val="20"/>
          <w:lang w:val="en-US"/>
        </w:rPr>
        <w:t xml:space="preserve"> </w:t>
      </w:r>
      <w:r w:rsidR="009812BF" w:rsidRPr="00560524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  <w:lang w:val="en-US"/>
        </w:rPr>
        <w:t>MOV</w:t>
      </w:r>
      <w:r w:rsidRPr="00560524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  <w:lang w:val="en-US"/>
        </w:rPr>
        <w:t>AL</w:t>
      </w:r>
      <w:r w:rsidRPr="00560524">
        <w:rPr>
          <w:sz w:val="20"/>
          <w:szCs w:val="20"/>
          <w:lang w:val="en-US"/>
        </w:rPr>
        <w:t xml:space="preserve">, </w:t>
      </w:r>
      <w:proofErr w:type="spellStart"/>
      <w:r w:rsidRPr="00B46E5E">
        <w:rPr>
          <w:sz w:val="20"/>
          <w:szCs w:val="20"/>
          <w:lang w:val="en-US"/>
        </w:rPr>
        <w:t>PulseDuration</w:t>
      </w:r>
      <w:proofErr w:type="spellEnd"/>
    </w:p>
    <w:p w14:paraId="2CB89FCF" w14:textId="433F54B2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</w:rPr>
      </w:pPr>
      <w:r w:rsidRPr="00560524">
        <w:rPr>
          <w:sz w:val="20"/>
          <w:szCs w:val="20"/>
          <w:lang w:val="en-US"/>
        </w:rPr>
        <w:t xml:space="preserve">           </w:t>
      </w:r>
      <w:r w:rsidR="009812BF" w:rsidRPr="00560524">
        <w:rPr>
          <w:sz w:val="20"/>
          <w:szCs w:val="20"/>
          <w:lang w:val="en-US"/>
        </w:rPr>
        <w:t xml:space="preserve">  </w:t>
      </w:r>
      <w:r w:rsidRPr="00560524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XLAT</w:t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  <w:t xml:space="preserve"> </w:t>
      </w:r>
      <w:proofErr w:type="gramStart"/>
      <w:r w:rsidRPr="00B46E5E">
        <w:rPr>
          <w:sz w:val="20"/>
          <w:szCs w:val="20"/>
        </w:rPr>
        <w:t xml:space="preserve">  ;табличное</w:t>
      </w:r>
      <w:proofErr w:type="gramEnd"/>
      <w:r w:rsidRPr="00B46E5E">
        <w:rPr>
          <w:sz w:val="20"/>
          <w:szCs w:val="20"/>
        </w:rPr>
        <w:t xml:space="preserve"> преобразование старшей цифры</w:t>
      </w:r>
    </w:p>
    <w:p w14:paraId="41D78365" w14:textId="0D14AB75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</w:rPr>
      </w:pPr>
      <w:r w:rsidRPr="00B46E5E">
        <w:rPr>
          <w:sz w:val="20"/>
          <w:szCs w:val="20"/>
        </w:rPr>
        <w:lastRenderedPageBreak/>
        <w:t xml:space="preserve">           </w:t>
      </w:r>
      <w:r w:rsidR="009812BF" w:rsidRPr="009812BF">
        <w:rPr>
          <w:sz w:val="20"/>
          <w:szCs w:val="20"/>
        </w:rPr>
        <w:t xml:space="preserve">  </w:t>
      </w:r>
      <w:r w:rsidRPr="00B46E5E">
        <w:rPr>
          <w:sz w:val="20"/>
          <w:szCs w:val="20"/>
        </w:rPr>
        <w:t xml:space="preserve"> OUT </w:t>
      </w:r>
      <w:proofErr w:type="spellStart"/>
      <w:r w:rsidRPr="00B46E5E">
        <w:rPr>
          <w:sz w:val="20"/>
          <w:szCs w:val="20"/>
        </w:rPr>
        <w:t>DisplaySegmentsPort</w:t>
      </w:r>
      <w:proofErr w:type="spellEnd"/>
      <w:r w:rsidRPr="00B46E5E">
        <w:rPr>
          <w:sz w:val="20"/>
          <w:szCs w:val="20"/>
        </w:rPr>
        <w:t xml:space="preserve">, AL  </w:t>
      </w:r>
      <w:proofErr w:type="gramStart"/>
      <w:r w:rsidRPr="00B46E5E">
        <w:rPr>
          <w:sz w:val="20"/>
          <w:szCs w:val="20"/>
        </w:rPr>
        <w:t xml:space="preserve">  ;выводим</w:t>
      </w:r>
      <w:proofErr w:type="gramEnd"/>
      <w:r w:rsidRPr="00B46E5E">
        <w:rPr>
          <w:sz w:val="20"/>
          <w:szCs w:val="20"/>
        </w:rPr>
        <w:t xml:space="preserve"> на </w:t>
      </w:r>
      <w:proofErr w:type="spellStart"/>
      <w:r w:rsidRPr="00B46E5E">
        <w:rPr>
          <w:sz w:val="20"/>
          <w:szCs w:val="20"/>
        </w:rPr>
        <w:t>страший</w:t>
      </w:r>
      <w:proofErr w:type="spellEnd"/>
      <w:r w:rsidRPr="00B46E5E">
        <w:rPr>
          <w:sz w:val="20"/>
          <w:szCs w:val="20"/>
        </w:rPr>
        <w:t xml:space="preserve"> индикатор</w:t>
      </w:r>
    </w:p>
    <w:p w14:paraId="03D88034" w14:textId="0E5DA160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560524">
        <w:rPr>
          <w:sz w:val="20"/>
          <w:szCs w:val="20"/>
        </w:rPr>
        <w:t xml:space="preserve">           </w:t>
      </w:r>
      <w:r w:rsidR="009812BF" w:rsidRPr="00560524">
        <w:rPr>
          <w:sz w:val="20"/>
          <w:szCs w:val="20"/>
        </w:rPr>
        <w:t xml:space="preserve">  </w:t>
      </w:r>
      <w:r w:rsidRPr="00560524">
        <w:rPr>
          <w:sz w:val="20"/>
          <w:szCs w:val="20"/>
        </w:rPr>
        <w:t xml:space="preserve"> </w:t>
      </w:r>
      <w:r w:rsidRPr="00B46E5E">
        <w:rPr>
          <w:sz w:val="20"/>
          <w:szCs w:val="20"/>
          <w:lang w:val="en-US"/>
        </w:rPr>
        <w:t xml:space="preserve">MOV AL, 16            </w:t>
      </w:r>
    </w:p>
    <w:p w14:paraId="23BAFB72" w14:textId="02029970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 </w:t>
      </w:r>
      <w:r w:rsidR="009812BF">
        <w:rPr>
          <w:sz w:val="20"/>
          <w:szCs w:val="20"/>
          <w:lang w:val="en-US"/>
        </w:rPr>
        <w:t xml:space="preserve">  </w:t>
      </w:r>
      <w:r w:rsidRPr="00B46E5E">
        <w:rPr>
          <w:sz w:val="20"/>
          <w:szCs w:val="20"/>
          <w:lang w:val="en-US"/>
        </w:rPr>
        <w:t xml:space="preserve">OUT </w:t>
      </w:r>
      <w:proofErr w:type="spellStart"/>
      <w:r w:rsidRPr="00B46E5E">
        <w:rPr>
          <w:sz w:val="20"/>
          <w:szCs w:val="20"/>
          <w:lang w:val="en-US"/>
        </w:rPr>
        <w:t>DisplayPowerPort</w:t>
      </w:r>
      <w:proofErr w:type="spellEnd"/>
      <w:r w:rsidRPr="00B46E5E">
        <w:rPr>
          <w:sz w:val="20"/>
          <w:szCs w:val="20"/>
          <w:lang w:val="en-US"/>
        </w:rPr>
        <w:t xml:space="preserve">, AL  </w:t>
      </w:r>
      <w:proofErr w:type="gramStart"/>
      <w:r w:rsidRPr="00B46E5E">
        <w:rPr>
          <w:sz w:val="20"/>
          <w:szCs w:val="20"/>
          <w:lang w:val="en-US"/>
        </w:rPr>
        <w:t xml:space="preserve">  ;</w:t>
      </w:r>
      <w:r w:rsidRPr="00B46E5E">
        <w:rPr>
          <w:sz w:val="20"/>
          <w:szCs w:val="20"/>
        </w:rPr>
        <w:t>зажигаем</w:t>
      </w:r>
      <w:proofErr w:type="gramEnd"/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старший</w:t>
      </w:r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индикатор</w:t>
      </w:r>
      <w:r w:rsidRPr="00B46E5E">
        <w:rPr>
          <w:sz w:val="20"/>
          <w:szCs w:val="20"/>
          <w:lang w:val="en-US"/>
        </w:rPr>
        <w:t xml:space="preserve">    </w:t>
      </w:r>
    </w:p>
    <w:p w14:paraId="574D12DD" w14:textId="79F41828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 </w:t>
      </w:r>
      <w:r w:rsidR="009812BF">
        <w:rPr>
          <w:sz w:val="20"/>
          <w:szCs w:val="20"/>
          <w:lang w:val="en-US"/>
        </w:rPr>
        <w:t xml:space="preserve">  </w:t>
      </w:r>
      <w:r w:rsidRPr="00B46E5E">
        <w:rPr>
          <w:sz w:val="20"/>
          <w:szCs w:val="20"/>
          <w:lang w:val="en-US"/>
        </w:rPr>
        <w:t xml:space="preserve">MOV AL,00h             </w:t>
      </w:r>
    </w:p>
    <w:p w14:paraId="42D988F1" w14:textId="1DB56391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 </w:t>
      </w:r>
      <w:r w:rsidR="009812BF">
        <w:rPr>
          <w:sz w:val="20"/>
          <w:szCs w:val="20"/>
          <w:lang w:val="en-US"/>
        </w:rPr>
        <w:t xml:space="preserve">  </w:t>
      </w:r>
      <w:r w:rsidRPr="00B46E5E">
        <w:rPr>
          <w:sz w:val="20"/>
          <w:szCs w:val="20"/>
          <w:lang w:val="en-US"/>
        </w:rPr>
        <w:t xml:space="preserve">OUT </w:t>
      </w:r>
      <w:proofErr w:type="spellStart"/>
      <w:r w:rsidRPr="00B46E5E">
        <w:rPr>
          <w:sz w:val="20"/>
          <w:szCs w:val="20"/>
          <w:lang w:val="en-US"/>
        </w:rPr>
        <w:t>DisplayPowerPort</w:t>
      </w:r>
      <w:proofErr w:type="spellEnd"/>
      <w:r w:rsidRPr="00B46E5E">
        <w:rPr>
          <w:sz w:val="20"/>
          <w:szCs w:val="20"/>
          <w:lang w:val="en-US"/>
        </w:rPr>
        <w:t xml:space="preserve">, AL  </w:t>
      </w:r>
      <w:proofErr w:type="gramStart"/>
      <w:r w:rsidRPr="00B46E5E">
        <w:rPr>
          <w:sz w:val="20"/>
          <w:szCs w:val="20"/>
          <w:lang w:val="en-US"/>
        </w:rPr>
        <w:t xml:space="preserve">  ;</w:t>
      </w:r>
      <w:r w:rsidRPr="00B46E5E">
        <w:rPr>
          <w:sz w:val="20"/>
          <w:szCs w:val="20"/>
        </w:rPr>
        <w:t>гасим</w:t>
      </w:r>
      <w:proofErr w:type="gramEnd"/>
      <w:r w:rsidRPr="00B46E5E">
        <w:rPr>
          <w:sz w:val="20"/>
          <w:szCs w:val="20"/>
          <w:lang w:val="en-US"/>
        </w:rPr>
        <w:t xml:space="preserve"> </w:t>
      </w:r>
      <w:r w:rsidRPr="00B46E5E">
        <w:rPr>
          <w:sz w:val="20"/>
          <w:szCs w:val="20"/>
        </w:rPr>
        <w:t>индикатор</w:t>
      </w:r>
    </w:p>
    <w:p w14:paraId="2E676B88" w14:textId="2E13F336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 </w:t>
      </w:r>
      <w:r w:rsidR="009812BF">
        <w:rPr>
          <w:sz w:val="20"/>
          <w:szCs w:val="20"/>
          <w:lang w:val="en-US"/>
        </w:rPr>
        <w:t xml:space="preserve">  </w:t>
      </w:r>
      <w:r w:rsidRPr="00B46E5E">
        <w:rPr>
          <w:sz w:val="20"/>
          <w:szCs w:val="20"/>
          <w:lang w:val="en-US"/>
        </w:rPr>
        <w:t>RET</w:t>
      </w:r>
    </w:p>
    <w:p w14:paraId="5094FC0C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DisplayPulseDuration</w:t>
      </w:r>
      <w:proofErr w:type="spellEnd"/>
      <w:r w:rsidRPr="00B46E5E">
        <w:rPr>
          <w:sz w:val="20"/>
          <w:szCs w:val="20"/>
          <w:lang w:val="en-US"/>
        </w:rPr>
        <w:t xml:space="preserve">     ENDP</w:t>
      </w:r>
    </w:p>
    <w:p w14:paraId="7E9648AC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</w:p>
    <w:p w14:paraId="666EF96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MatrixOutput</w:t>
      </w:r>
      <w:proofErr w:type="spellEnd"/>
      <w:r w:rsidRPr="00B46E5E">
        <w:rPr>
          <w:sz w:val="20"/>
          <w:szCs w:val="20"/>
          <w:lang w:val="en-US"/>
        </w:rPr>
        <w:t xml:space="preserve"> PROC </w:t>
      </w:r>
    </w:p>
    <w:p w14:paraId="4A62B544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LEA SI, </w:t>
      </w:r>
      <w:proofErr w:type="spellStart"/>
      <w:r w:rsidRPr="00B46E5E">
        <w:rPr>
          <w:sz w:val="20"/>
          <w:szCs w:val="20"/>
          <w:lang w:val="en-US"/>
        </w:rPr>
        <w:t>PulsesImage</w:t>
      </w:r>
      <w:proofErr w:type="spellEnd"/>
    </w:p>
    <w:p w14:paraId="47D0CB2B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MOV DL, </w:t>
      </w:r>
      <w:proofErr w:type="spellStart"/>
      <w:r w:rsidRPr="00B46E5E">
        <w:rPr>
          <w:sz w:val="20"/>
          <w:szCs w:val="20"/>
          <w:lang w:val="en-US"/>
        </w:rPr>
        <w:t>MatrixPowerPortL</w:t>
      </w:r>
      <w:proofErr w:type="spellEnd"/>
    </w:p>
    <w:p w14:paraId="300F05D1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BL, 1</w:t>
      </w:r>
    </w:p>
    <w:p w14:paraId="4B5EEA8F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AH, 1</w:t>
      </w:r>
    </w:p>
    <w:p w14:paraId="13593C4E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CX, 2</w:t>
      </w:r>
    </w:p>
    <w:p w14:paraId="689D2A27" w14:textId="44AEE033" w:rsidR="00B46E5E" w:rsidRPr="00B46E5E" w:rsidRDefault="00B46E5E" w:rsidP="009059D9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3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PUSH CX</w:t>
      </w:r>
    </w:p>
    <w:p w14:paraId="3E126431" w14:textId="788EEA83" w:rsidR="00B46E5E" w:rsidRPr="00B46E5E" w:rsidRDefault="00B46E5E" w:rsidP="009059D9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CX, 8</w:t>
      </w:r>
    </w:p>
    <w:p w14:paraId="5EDD210A" w14:textId="1C5D1C1A" w:rsidR="00B46E5E" w:rsidRPr="00B46E5E" w:rsidRDefault="00B46E5E" w:rsidP="009059D9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2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PUSH CX</w:t>
      </w:r>
    </w:p>
    <w:p w14:paraId="6EA9590E" w14:textId="5CF3FFCD" w:rsidR="00B46E5E" w:rsidRPr="00B46E5E" w:rsidRDefault="00B46E5E" w:rsidP="009059D9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CX, 8</w:t>
      </w:r>
    </w:p>
    <w:p w14:paraId="71CA5E1A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M1:</w:t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AL, [SI]</w:t>
      </w:r>
    </w:p>
    <w:p w14:paraId="7B88FA9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OUT </w:t>
      </w:r>
      <w:proofErr w:type="spellStart"/>
      <w:r w:rsidRPr="00B46E5E">
        <w:rPr>
          <w:sz w:val="20"/>
          <w:szCs w:val="20"/>
          <w:lang w:val="en-US"/>
        </w:rPr>
        <w:t>MatrixRowPort</w:t>
      </w:r>
      <w:proofErr w:type="spellEnd"/>
      <w:r w:rsidRPr="00B46E5E">
        <w:rPr>
          <w:sz w:val="20"/>
          <w:szCs w:val="20"/>
          <w:lang w:val="en-US"/>
        </w:rPr>
        <w:t>, AL</w:t>
      </w:r>
    </w:p>
    <w:p w14:paraId="51014E89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AL, AH</w:t>
      </w:r>
    </w:p>
    <w:p w14:paraId="3A2ED11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OUT </w:t>
      </w:r>
      <w:proofErr w:type="spellStart"/>
      <w:r w:rsidRPr="00B46E5E">
        <w:rPr>
          <w:sz w:val="20"/>
          <w:szCs w:val="20"/>
          <w:lang w:val="en-US"/>
        </w:rPr>
        <w:t>MatrixColumnPort</w:t>
      </w:r>
      <w:proofErr w:type="spellEnd"/>
      <w:r w:rsidRPr="00B46E5E">
        <w:rPr>
          <w:sz w:val="20"/>
          <w:szCs w:val="20"/>
          <w:lang w:val="en-US"/>
        </w:rPr>
        <w:t>, AL</w:t>
      </w:r>
    </w:p>
    <w:p w14:paraId="3118016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AL, BL</w:t>
      </w:r>
    </w:p>
    <w:p w14:paraId="00F98530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OUT DX, AL</w:t>
      </w:r>
    </w:p>
    <w:p w14:paraId="7F773696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MOV AL, 0</w:t>
      </w:r>
    </w:p>
    <w:p w14:paraId="1B760285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OUT </w:t>
      </w:r>
      <w:proofErr w:type="spellStart"/>
      <w:r w:rsidRPr="00B46E5E">
        <w:rPr>
          <w:sz w:val="20"/>
          <w:szCs w:val="20"/>
          <w:lang w:val="en-US"/>
        </w:rPr>
        <w:t>MatrixRowPort</w:t>
      </w:r>
      <w:proofErr w:type="spellEnd"/>
      <w:r w:rsidRPr="00B46E5E">
        <w:rPr>
          <w:sz w:val="20"/>
          <w:szCs w:val="20"/>
          <w:lang w:val="en-US"/>
        </w:rPr>
        <w:t>, AL</w:t>
      </w:r>
    </w:p>
    <w:p w14:paraId="194B683C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OUT </w:t>
      </w:r>
      <w:proofErr w:type="spellStart"/>
      <w:r w:rsidRPr="00B46E5E">
        <w:rPr>
          <w:sz w:val="20"/>
          <w:szCs w:val="20"/>
          <w:lang w:val="en-US"/>
        </w:rPr>
        <w:t>MatrixColumnPort</w:t>
      </w:r>
      <w:proofErr w:type="spellEnd"/>
      <w:r w:rsidRPr="00B46E5E">
        <w:rPr>
          <w:sz w:val="20"/>
          <w:szCs w:val="20"/>
          <w:lang w:val="en-US"/>
        </w:rPr>
        <w:t>, AL</w:t>
      </w:r>
    </w:p>
    <w:p w14:paraId="7CEA76F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OUT DX, AL </w:t>
      </w:r>
    </w:p>
    <w:p w14:paraId="49E2281C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OL AH, 1</w:t>
      </w:r>
    </w:p>
    <w:p w14:paraId="0429A04E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INC SI</w:t>
      </w:r>
    </w:p>
    <w:p w14:paraId="4BF7738D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LOOP M1</w:t>
      </w:r>
    </w:p>
    <w:p w14:paraId="6F18D04C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OL BL, 1</w:t>
      </w:r>
    </w:p>
    <w:p w14:paraId="25FBD8EA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POP CX</w:t>
      </w:r>
    </w:p>
    <w:p w14:paraId="7F190C6F" w14:textId="31FAE4AF" w:rsidR="00B46E5E" w:rsidRPr="00B46E5E" w:rsidRDefault="00B46E5E" w:rsidP="009059D9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LOOP M2</w:t>
      </w:r>
    </w:p>
    <w:p w14:paraId="7EFF05DE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POP CX</w:t>
      </w:r>
    </w:p>
    <w:p w14:paraId="1891061E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OL DL, 1</w:t>
      </w:r>
    </w:p>
    <w:p w14:paraId="0EA4791B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LOOP M3</w:t>
      </w:r>
    </w:p>
    <w:p w14:paraId="56C6A9DE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RET</w:t>
      </w:r>
    </w:p>
    <w:p w14:paraId="3A2D8064" w14:textId="1F1E6A6F" w:rsidR="00B46E5E" w:rsidRPr="00B46E5E" w:rsidRDefault="00B46E5E" w:rsidP="004F7A9F">
      <w:pPr>
        <w:pStyle w:val="12312"/>
        <w:spacing w:line="240" w:lineRule="auto"/>
        <w:rPr>
          <w:sz w:val="20"/>
          <w:szCs w:val="20"/>
          <w:lang w:val="en-US"/>
        </w:rPr>
      </w:pPr>
      <w:proofErr w:type="spellStart"/>
      <w:r w:rsidRPr="00B46E5E">
        <w:rPr>
          <w:sz w:val="20"/>
          <w:szCs w:val="20"/>
          <w:lang w:val="en-US"/>
        </w:rPr>
        <w:t>MatrixOutput</w:t>
      </w:r>
      <w:proofErr w:type="spellEnd"/>
      <w:r w:rsidRPr="00B46E5E">
        <w:rPr>
          <w:sz w:val="20"/>
          <w:szCs w:val="20"/>
          <w:lang w:val="en-US"/>
        </w:rPr>
        <w:t xml:space="preserve"> ENDP</w:t>
      </w:r>
    </w:p>
    <w:p w14:paraId="5761ED01" w14:textId="4B1A1920" w:rsidR="00B46E5E" w:rsidRPr="00B46E5E" w:rsidRDefault="00B46E5E" w:rsidP="004F7A9F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Start:</w:t>
      </w:r>
      <w:r w:rsidR="004F7A9F" w:rsidRPr="00560524">
        <w:rPr>
          <w:sz w:val="20"/>
          <w:szCs w:val="20"/>
          <w:lang w:val="en-US"/>
        </w:rPr>
        <w:t xml:space="preserve"> </w:t>
      </w:r>
      <w:r w:rsidR="004F7A9F" w:rsidRPr="00560524">
        <w:rPr>
          <w:sz w:val="20"/>
          <w:szCs w:val="20"/>
          <w:lang w:val="en-US"/>
        </w:rPr>
        <w:tab/>
      </w:r>
      <w:r w:rsidR="004F7A9F" w:rsidRPr="00560524">
        <w:rPr>
          <w:sz w:val="20"/>
          <w:szCs w:val="20"/>
          <w:lang w:val="en-US"/>
        </w:rPr>
        <w:tab/>
      </w:r>
      <w:r w:rsidR="004F7A9F" w:rsidRPr="00560524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 xml:space="preserve">mov   </w:t>
      </w:r>
      <w:proofErr w:type="spellStart"/>
      <w:proofErr w:type="gramStart"/>
      <w:r w:rsidRPr="00B46E5E">
        <w:rPr>
          <w:sz w:val="20"/>
          <w:szCs w:val="20"/>
          <w:lang w:val="en-US"/>
        </w:rPr>
        <w:t>ax,Data</w:t>
      </w:r>
      <w:proofErr w:type="spellEnd"/>
      <w:proofErr w:type="gramEnd"/>
    </w:p>
    <w:p w14:paraId="62CE2497" w14:textId="1B2D192F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</w:t>
      </w:r>
      <w:r w:rsidR="00663CEC">
        <w:rPr>
          <w:sz w:val="20"/>
          <w:szCs w:val="20"/>
          <w:lang w:val="en-US"/>
        </w:rPr>
        <w:t xml:space="preserve">  </w:t>
      </w:r>
      <w:r w:rsidRPr="00B46E5E">
        <w:rPr>
          <w:sz w:val="20"/>
          <w:szCs w:val="20"/>
          <w:lang w:val="en-US"/>
        </w:rPr>
        <w:t xml:space="preserve">  mov   </w:t>
      </w:r>
      <w:proofErr w:type="spellStart"/>
      <w:proofErr w:type="gramStart"/>
      <w:r w:rsidRPr="00B46E5E">
        <w:rPr>
          <w:sz w:val="20"/>
          <w:szCs w:val="20"/>
          <w:lang w:val="en-US"/>
        </w:rPr>
        <w:t>ds,ax</w:t>
      </w:r>
      <w:proofErr w:type="spellEnd"/>
      <w:proofErr w:type="gramEnd"/>
    </w:p>
    <w:p w14:paraId="195E9DE8" w14:textId="28B01646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</w:t>
      </w:r>
      <w:r w:rsidR="00663CEC">
        <w:rPr>
          <w:sz w:val="20"/>
          <w:szCs w:val="20"/>
          <w:lang w:val="en-US"/>
        </w:rPr>
        <w:t xml:space="preserve">  </w:t>
      </w:r>
      <w:r w:rsidRPr="00B46E5E">
        <w:rPr>
          <w:sz w:val="20"/>
          <w:szCs w:val="20"/>
          <w:lang w:val="en-US"/>
        </w:rPr>
        <w:t xml:space="preserve"> mov   </w:t>
      </w:r>
      <w:proofErr w:type="spellStart"/>
      <w:proofErr w:type="gramStart"/>
      <w:r w:rsidRPr="00B46E5E">
        <w:rPr>
          <w:sz w:val="20"/>
          <w:szCs w:val="20"/>
          <w:lang w:val="en-US"/>
        </w:rPr>
        <w:t>es,ax</w:t>
      </w:r>
      <w:proofErr w:type="spellEnd"/>
      <w:proofErr w:type="gramEnd"/>
    </w:p>
    <w:p w14:paraId="5DDC9A15" w14:textId="45DE4B08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</w:t>
      </w:r>
      <w:r w:rsidR="00663CEC">
        <w:rPr>
          <w:sz w:val="20"/>
          <w:szCs w:val="20"/>
          <w:lang w:val="en-US"/>
        </w:rPr>
        <w:t xml:space="preserve">  </w:t>
      </w:r>
      <w:r w:rsidRPr="00B46E5E">
        <w:rPr>
          <w:sz w:val="20"/>
          <w:szCs w:val="20"/>
          <w:lang w:val="en-US"/>
        </w:rPr>
        <w:t xml:space="preserve"> mov   </w:t>
      </w:r>
      <w:proofErr w:type="spellStart"/>
      <w:proofErr w:type="gramStart"/>
      <w:r w:rsidRPr="00B46E5E">
        <w:rPr>
          <w:sz w:val="20"/>
          <w:szCs w:val="20"/>
          <w:lang w:val="en-US"/>
        </w:rPr>
        <w:t>ax,Stk</w:t>
      </w:r>
      <w:proofErr w:type="spellEnd"/>
      <w:proofErr w:type="gramEnd"/>
    </w:p>
    <w:p w14:paraId="730FF86F" w14:textId="734FABEB" w:rsidR="00B46E5E" w:rsidRPr="00B46E5E" w:rsidRDefault="00B46E5E" w:rsidP="00540B66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</w:t>
      </w:r>
      <w:r w:rsidR="00663CEC">
        <w:rPr>
          <w:sz w:val="20"/>
          <w:szCs w:val="20"/>
          <w:lang w:val="en-US"/>
        </w:rPr>
        <w:t xml:space="preserve">  </w:t>
      </w:r>
      <w:r w:rsidRPr="00B46E5E">
        <w:rPr>
          <w:sz w:val="20"/>
          <w:szCs w:val="20"/>
          <w:lang w:val="en-US"/>
        </w:rPr>
        <w:t xml:space="preserve"> mov   </w:t>
      </w:r>
      <w:proofErr w:type="spellStart"/>
      <w:proofErr w:type="gramStart"/>
      <w:r w:rsidRPr="00B46E5E">
        <w:rPr>
          <w:sz w:val="20"/>
          <w:szCs w:val="20"/>
          <w:lang w:val="en-US"/>
        </w:rPr>
        <w:t>ss,ax</w:t>
      </w:r>
      <w:proofErr w:type="spellEnd"/>
      <w:proofErr w:type="gramEnd"/>
    </w:p>
    <w:p w14:paraId="02BB3401" w14:textId="01DE3E85" w:rsidR="00B46E5E" w:rsidRPr="00B46E5E" w:rsidRDefault="00B46E5E" w:rsidP="009059D9">
      <w:pPr>
        <w:pStyle w:val="12312"/>
        <w:spacing w:line="240" w:lineRule="auto"/>
        <w:ind w:left="1416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 </w:t>
      </w:r>
      <w:r w:rsidR="00663CEC">
        <w:rPr>
          <w:sz w:val="20"/>
          <w:szCs w:val="20"/>
          <w:lang w:val="en-US"/>
        </w:rPr>
        <w:t xml:space="preserve">  </w:t>
      </w:r>
      <w:r w:rsidRPr="00B46E5E">
        <w:rPr>
          <w:sz w:val="20"/>
          <w:szCs w:val="20"/>
          <w:lang w:val="en-US"/>
        </w:rPr>
        <w:t xml:space="preserve">lea   </w:t>
      </w:r>
      <w:proofErr w:type="spellStart"/>
      <w:proofErr w:type="gramStart"/>
      <w:r w:rsidRPr="00B46E5E">
        <w:rPr>
          <w:sz w:val="20"/>
          <w:szCs w:val="20"/>
          <w:lang w:val="en-US"/>
        </w:rPr>
        <w:t>sp,StackTop</w:t>
      </w:r>
      <w:proofErr w:type="spellEnd"/>
      <w:proofErr w:type="gramEnd"/>
    </w:p>
    <w:p w14:paraId="62C6B5AC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proofErr w:type="gramStart"/>
      <w:r w:rsidRPr="00B46E5E">
        <w:rPr>
          <w:sz w:val="20"/>
          <w:szCs w:val="20"/>
        </w:rPr>
        <w:t>;Здесь</w:t>
      </w:r>
      <w:proofErr w:type="gramEnd"/>
      <w:r w:rsidRPr="00B46E5E">
        <w:rPr>
          <w:sz w:val="20"/>
          <w:szCs w:val="20"/>
        </w:rPr>
        <w:t xml:space="preserve"> размещается код программы</w:t>
      </w:r>
    </w:p>
    <w:p w14:paraId="7C3460DF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</w:r>
      <w:r w:rsidRPr="00B46E5E">
        <w:rPr>
          <w:sz w:val="20"/>
          <w:szCs w:val="20"/>
        </w:rPr>
        <w:tab/>
        <w:t xml:space="preserve">CALL </w:t>
      </w:r>
      <w:proofErr w:type="spellStart"/>
      <w:r w:rsidRPr="00B46E5E">
        <w:rPr>
          <w:sz w:val="20"/>
          <w:szCs w:val="20"/>
        </w:rPr>
        <w:t>Initialization</w:t>
      </w:r>
      <w:proofErr w:type="spellEnd"/>
    </w:p>
    <w:p w14:paraId="30883B12" w14:textId="4EB13A6D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>ILOOP:</w:t>
      </w:r>
      <w:r w:rsidR="004814B3">
        <w:rPr>
          <w:sz w:val="20"/>
          <w:szCs w:val="20"/>
          <w:lang w:val="en-US"/>
        </w:rPr>
        <w:t xml:space="preserve"> </w:t>
      </w:r>
      <w:r w:rsidR="004814B3">
        <w:rPr>
          <w:sz w:val="20"/>
          <w:szCs w:val="20"/>
          <w:lang w:val="en-US"/>
        </w:rPr>
        <w:tab/>
      </w:r>
      <w:r w:rsidR="004814B3">
        <w:rPr>
          <w:sz w:val="20"/>
          <w:szCs w:val="20"/>
          <w:lang w:val="en-US"/>
        </w:rPr>
        <w:tab/>
      </w:r>
      <w:r w:rsidR="004814B3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 xml:space="preserve">CALL </w:t>
      </w:r>
      <w:proofErr w:type="spellStart"/>
      <w:r w:rsidRPr="00B46E5E">
        <w:rPr>
          <w:sz w:val="20"/>
          <w:szCs w:val="20"/>
          <w:lang w:val="en-US"/>
        </w:rPr>
        <w:t>KeyRead</w:t>
      </w:r>
      <w:proofErr w:type="spellEnd"/>
    </w:p>
    <w:p w14:paraId="754EF54F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ALL </w:t>
      </w:r>
      <w:proofErr w:type="spellStart"/>
      <w:r w:rsidRPr="00B46E5E">
        <w:rPr>
          <w:sz w:val="20"/>
          <w:szCs w:val="20"/>
          <w:lang w:val="en-US"/>
        </w:rPr>
        <w:t>KeyCheck</w:t>
      </w:r>
      <w:proofErr w:type="spellEnd"/>
    </w:p>
    <w:p w14:paraId="7125BFE2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ALL </w:t>
      </w:r>
      <w:proofErr w:type="spellStart"/>
      <w:r w:rsidRPr="00B46E5E">
        <w:rPr>
          <w:sz w:val="20"/>
          <w:szCs w:val="20"/>
          <w:lang w:val="en-US"/>
        </w:rPr>
        <w:t>DataSetting</w:t>
      </w:r>
      <w:proofErr w:type="spellEnd"/>
    </w:p>
    <w:p w14:paraId="503F4427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ALL </w:t>
      </w:r>
      <w:proofErr w:type="spellStart"/>
      <w:r w:rsidRPr="00B46E5E">
        <w:rPr>
          <w:sz w:val="20"/>
          <w:szCs w:val="20"/>
          <w:lang w:val="en-US"/>
        </w:rPr>
        <w:t>BinaryToBCD</w:t>
      </w:r>
      <w:proofErr w:type="spellEnd"/>
    </w:p>
    <w:p w14:paraId="26265A2C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ALL </w:t>
      </w:r>
      <w:proofErr w:type="spellStart"/>
      <w:r w:rsidRPr="00B46E5E">
        <w:rPr>
          <w:sz w:val="20"/>
          <w:szCs w:val="20"/>
          <w:lang w:val="en-US"/>
        </w:rPr>
        <w:t>UnpackFrequancyBCD</w:t>
      </w:r>
      <w:proofErr w:type="spellEnd"/>
      <w:r w:rsidRPr="00B46E5E">
        <w:rPr>
          <w:sz w:val="20"/>
          <w:szCs w:val="20"/>
          <w:lang w:val="en-US"/>
        </w:rPr>
        <w:tab/>
      </w:r>
    </w:p>
    <w:p w14:paraId="285E00D5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ALL </w:t>
      </w:r>
      <w:proofErr w:type="spellStart"/>
      <w:r w:rsidRPr="00B46E5E">
        <w:rPr>
          <w:sz w:val="20"/>
          <w:szCs w:val="20"/>
          <w:lang w:val="en-US"/>
        </w:rPr>
        <w:t>PulseImageForming</w:t>
      </w:r>
      <w:proofErr w:type="spellEnd"/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</w:p>
    <w:p w14:paraId="3952C3B8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ALL </w:t>
      </w:r>
      <w:proofErr w:type="spellStart"/>
      <w:r w:rsidRPr="00B46E5E">
        <w:rPr>
          <w:sz w:val="20"/>
          <w:szCs w:val="20"/>
          <w:lang w:val="en-US"/>
        </w:rPr>
        <w:t>DisplayData</w:t>
      </w:r>
      <w:proofErr w:type="spellEnd"/>
    </w:p>
    <w:p w14:paraId="372B499A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 xml:space="preserve">CALL </w:t>
      </w:r>
      <w:proofErr w:type="spellStart"/>
      <w:r w:rsidRPr="00B46E5E">
        <w:rPr>
          <w:sz w:val="20"/>
          <w:szCs w:val="20"/>
          <w:lang w:val="en-US"/>
        </w:rPr>
        <w:t>MatrixOutput</w:t>
      </w:r>
      <w:proofErr w:type="spellEnd"/>
    </w:p>
    <w:p w14:paraId="0A1091A4" w14:textId="419BA983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</w:r>
      <w:r w:rsidRPr="00B46E5E">
        <w:rPr>
          <w:sz w:val="20"/>
          <w:szCs w:val="20"/>
          <w:lang w:val="en-US"/>
        </w:rPr>
        <w:tab/>
        <w:t>JMP ILOOP</w:t>
      </w:r>
    </w:p>
    <w:p w14:paraId="38B0060A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</w:rPr>
      </w:pPr>
      <w:proofErr w:type="gramStart"/>
      <w:r w:rsidRPr="00B46E5E">
        <w:rPr>
          <w:sz w:val="20"/>
          <w:szCs w:val="20"/>
        </w:rPr>
        <w:t>;В</w:t>
      </w:r>
      <w:proofErr w:type="gramEnd"/>
      <w:r w:rsidRPr="00B46E5E">
        <w:rPr>
          <w:sz w:val="20"/>
          <w:szCs w:val="20"/>
        </w:rPr>
        <w:t xml:space="preserve"> следующей строке необходимо указать смещение стартовой точки</w:t>
      </w:r>
    </w:p>
    <w:p w14:paraId="53E46FB8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</w:rPr>
        <w:t xml:space="preserve">           </w:t>
      </w:r>
      <w:r w:rsidRPr="00B46E5E">
        <w:rPr>
          <w:sz w:val="20"/>
          <w:szCs w:val="20"/>
          <w:lang w:val="en-US"/>
        </w:rPr>
        <w:t>org   RomSize-16-((InitDataEnd-InitDataStart+15) AND 0FFF0h)</w:t>
      </w:r>
    </w:p>
    <w:p w14:paraId="7D9EC79F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ASSUME </w:t>
      </w:r>
      <w:proofErr w:type="spellStart"/>
      <w:proofErr w:type="gramStart"/>
      <w:r w:rsidRPr="00B46E5E">
        <w:rPr>
          <w:sz w:val="20"/>
          <w:szCs w:val="20"/>
          <w:lang w:val="en-US"/>
        </w:rPr>
        <w:t>cs:NOTHING</w:t>
      </w:r>
      <w:proofErr w:type="spellEnd"/>
      <w:proofErr w:type="gramEnd"/>
    </w:p>
    <w:p w14:paraId="4F5D2089" w14:textId="77777777" w:rsidR="00B46E5E" w:rsidRPr="00B46E5E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B46E5E">
        <w:rPr>
          <w:sz w:val="20"/>
          <w:szCs w:val="20"/>
          <w:lang w:val="en-US"/>
        </w:rPr>
        <w:t xml:space="preserve">           </w:t>
      </w:r>
      <w:proofErr w:type="spellStart"/>
      <w:r w:rsidRPr="00B46E5E">
        <w:rPr>
          <w:sz w:val="20"/>
          <w:szCs w:val="20"/>
          <w:lang w:val="en-US"/>
        </w:rPr>
        <w:t>jmp</w:t>
      </w:r>
      <w:proofErr w:type="spellEnd"/>
      <w:r w:rsidRPr="00B46E5E">
        <w:rPr>
          <w:sz w:val="20"/>
          <w:szCs w:val="20"/>
          <w:lang w:val="en-US"/>
        </w:rPr>
        <w:t xml:space="preserve">   Far </w:t>
      </w:r>
      <w:proofErr w:type="spellStart"/>
      <w:r w:rsidRPr="00B46E5E">
        <w:rPr>
          <w:sz w:val="20"/>
          <w:szCs w:val="20"/>
          <w:lang w:val="en-US"/>
        </w:rPr>
        <w:t>Ptr</w:t>
      </w:r>
      <w:proofErr w:type="spellEnd"/>
      <w:r w:rsidRPr="00B46E5E">
        <w:rPr>
          <w:sz w:val="20"/>
          <w:szCs w:val="20"/>
          <w:lang w:val="en-US"/>
        </w:rPr>
        <w:t xml:space="preserve"> Start</w:t>
      </w:r>
    </w:p>
    <w:p w14:paraId="42B618B0" w14:textId="77777777" w:rsidR="00B46E5E" w:rsidRPr="00560524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560524">
        <w:rPr>
          <w:sz w:val="20"/>
          <w:szCs w:val="20"/>
          <w:lang w:val="en-US"/>
        </w:rPr>
        <w:t>Code       ENDS</w:t>
      </w:r>
    </w:p>
    <w:p w14:paraId="257C9E35" w14:textId="3CB7DB08" w:rsidR="00262C69" w:rsidRPr="00560524" w:rsidRDefault="00B46E5E" w:rsidP="00540B66">
      <w:pPr>
        <w:pStyle w:val="12312"/>
        <w:spacing w:line="240" w:lineRule="auto"/>
        <w:rPr>
          <w:sz w:val="20"/>
          <w:szCs w:val="20"/>
          <w:lang w:val="en-US"/>
        </w:rPr>
      </w:pPr>
      <w:r w:rsidRPr="00560524">
        <w:rPr>
          <w:sz w:val="20"/>
          <w:szCs w:val="20"/>
          <w:lang w:val="en-US"/>
        </w:rPr>
        <w:t>END</w:t>
      </w:r>
      <w:r w:rsidRPr="00560524">
        <w:rPr>
          <w:sz w:val="20"/>
          <w:szCs w:val="20"/>
          <w:lang w:val="en-US"/>
        </w:rPr>
        <w:tab/>
      </w:r>
      <w:r w:rsidRPr="00560524">
        <w:rPr>
          <w:sz w:val="20"/>
          <w:szCs w:val="20"/>
          <w:lang w:val="en-US"/>
        </w:rPr>
        <w:tab/>
        <w:t>Start</w:t>
      </w:r>
    </w:p>
    <w:p w14:paraId="21C925B2" w14:textId="4F466CDB" w:rsidR="00B46E5E" w:rsidRPr="00560524" w:rsidRDefault="00262C69" w:rsidP="00262C69">
      <w:pPr>
        <w:pStyle w:val="1123"/>
        <w:ind w:firstLine="0"/>
        <w:jc w:val="center"/>
        <w:rPr>
          <w:lang w:val="en-US"/>
        </w:rPr>
      </w:pPr>
      <w:r w:rsidRPr="00560524">
        <w:rPr>
          <w:lang w:val="en-US"/>
        </w:rPr>
        <w:br w:type="page"/>
      </w:r>
      <w:bookmarkStart w:id="11" w:name="_Toc136804670"/>
      <w:r>
        <w:lastRenderedPageBreak/>
        <w:t>Приложение</w:t>
      </w:r>
      <w:r w:rsidRPr="00560524">
        <w:rPr>
          <w:lang w:val="en-US"/>
        </w:rPr>
        <w:t xml:space="preserve"> </w:t>
      </w:r>
      <w:r>
        <w:t>Б</w:t>
      </w:r>
      <w:bookmarkEnd w:id="11"/>
    </w:p>
    <w:p w14:paraId="0434B98A" w14:textId="102D2087" w:rsidR="00237ECB" w:rsidRDefault="00237ECB" w:rsidP="00535FEC">
      <w:pPr>
        <w:pStyle w:val="12312"/>
        <w:ind w:firstLine="0"/>
        <w:jc w:val="center"/>
      </w:pPr>
      <w:r w:rsidRPr="00237ECB">
        <w:t xml:space="preserve">Архитектура </w:t>
      </w:r>
      <w:r>
        <w:t>генератора импульсов</w:t>
      </w:r>
      <w:r w:rsidRPr="00237ECB">
        <w:t xml:space="preserve"> в среде </w:t>
      </w:r>
      <w:proofErr w:type="spellStart"/>
      <w:r w:rsidRPr="00237ECB">
        <w:t>Demis</w:t>
      </w:r>
      <w:proofErr w:type="spellEnd"/>
    </w:p>
    <w:p w14:paraId="2B0B4E55" w14:textId="65523847" w:rsidR="00262C69" w:rsidRDefault="00262C69" w:rsidP="00AF46D7">
      <w:pPr>
        <w:pStyle w:val="12312"/>
        <w:ind w:firstLine="0"/>
        <w:jc w:val="center"/>
      </w:pPr>
      <w:r>
        <w:rPr>
          <w:noProof/>
        </w:rPr>
        <w:drawing>
          <wp:inline distT="0" distB="0" distL="0" distR="0" wp14:anchorId="3AF96E2E" wp14:editId="2995A2CD">
            <wp:extent cx="8299518" cy="4069557"/>
            <wp:effectExtent l="635" t="0" r="6985" b="6985"/>
            <wp:docPr id="129538660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380182" cy="4109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DDC16C" w14:textId="0F70FB70" w:rsidR="00262C69" w:rsidRDefault="00262C69" w:rsidP="00262C69">
      <w:pPr>
        <w:pStyle w:val="1123"/>
        <w:ind w:firstLine="0"/>
        <w:jc w:val="center"/>
      </w:pPr>
      <w:r>
        <w:br w:type="page"/>
      </w:r>
      <w:bookmarkStart w:id="12" w:name="_Toc136804671"/>
      <w:r>
        <w:lastRenderedPageBreak/>
        <w:t>Приложение В</w:t>
      </w:r>
      <w:bookmarkEnd w:id="12"/>
    </w:p>
    <w:p w14:paraId="27F60003" w14:textId="4662A940" w:rsidR="00845674" w:rsidRDefault="00845674" w:rsidP="00535FEC">
      <w:pPr>
        <w:pStyle w:val="12312"/>
        <w:ind w:firstLine="0"/>
        <w:jc w:val="center"/>
      </w:pPr>
      <w:r w:rsidRPr="00845674">
        <w:t xml:space="preserve">Лицевая панель </w:t>
      </w:r>
      <w:r>
        <w:t>генератора импульсов</w:t>
      </w:r>
      <w:r w:rsidRPr="00845674">
        <w:t xml:space="preserve"> в среде </w:t>
      </w:r>
      <w:proofErr w:type="spellStart"/>
      <w:r w:rsidRPr="00845674">
        <w:t>Demis</w:t>
      </w:r>
      <w:proofErr w:type="spellEnd"/>
    </w:p>
    <w:p w14:paraId="25DE7D48" w14:textId="19B5BE55" w:rsidR="00262C69" w:rsidRPr="00262C69" w:rsidRDefault="00262C69" w:rsidP="00AF46D7">
      <w:pPr>
        <w:pStyle w:val="12312"/>
        <w:ind w:firstLine="0"/>
        <w:jc w:val="center"/>
        <w:rPr>
          <w:rFonts w:eastAsiaTheme="majorEastAsia"/>
        </w:rPr>
      </w:pPr>
      <w:r>
        <w:rPr>
          <w:noProof/>
        </w:rPr>
        <w:drawing>
          <wp:inline distT="0" distB="0" distL="0" distR="0" wp14:anchorId="6C5383EA" wp14:editId="42C45417">
            <wp:extent cx="8090500" cy="3296223"/>
            <wp:effectExtent l="0" t="3175" r="3175" b="3175"/>
            <wp:docPr id="1261359207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183489" cy="3334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262C69" w:rsidRPr="00262C69" w:rsidSect="00B750B0">
      <w:footerReference w:type="default" r:id="rId99"/>
      <w:pgSz w:w="11906" w:h="16838"/>
      <w:pgMar w:top="1134" w:right="567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C88D58" w14:textId="77777777" w:rsidR="00DD5A23" w:rsidRDefault="00DD5A23" w:rsidP="00B750B0">
      <w:r>
        <w:separator/>
      </w:r>
    </w:p>
  </w:endnote>
  <w:endnote w:type="continuationSeparator" w:id="0">
    <w:p w14:paraId="05AD08BE" w14:textId="77777777" w:rsidR="00DD5A23" w:rsidRDefault="00DD5A23" w:rsidP="00B750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725016083"/>
      <w:docPartObj>
        <w:docPartGallery w:val="Page Numbers (Bottom of Page)"/>
        <w:docPartUnique/>
      </w:docPartObj>
    </w:sdtPr>
    <w:sdtContent>
      <w:p w14:paraId="0D332CFB" w14:textId="6FBFA0FE" w:rsidR="00B750B0" w:rsidRDefault="00B750B0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84FA302" w14:textId="77777777" w:rsidR="00B750B0" w:rsidRDefault="00B750B0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0418EA" w14:textId="77777777" w:rsidR="00DD5A23" w:rsidRDefault="00DD5A23" w:rsidP="00B750B0">
      <w:r>
        <w:separator/>
      </w:r>
    </w:p>
  </w:footnote>
  <w:footnote w:type="continuationSeparator" w:id="0">
    <w:p w14:paraId="373AC7C9" w14:textId="77777777" w:rsidR="00DD5A23" w:rsidRDefault="00DD5A23" w:rsidP="00B750B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5707585"/>
    <w:multiLevelType w:val="hybridMultilevel"/>
    <w:tmpl w:val="9EE4249C"/>
    <w:lvl w:ilvl="0" w:tplc="8214A2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285B5BBF"/>
    <w:multiLevelType w:val="hybridMultilevel"/>
    <w:tmpl w:val="D5C6951A"/>
    <w:lvl w:ilvl="0" w:tplc="8214A2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61A36AE8"/>
    <w:multiLevelType w:val="hybridMultilevel"/>
    <w:tmpl w:val="0DC6B670"/>
    <w:lvl w:ilvl="0" w:tplc="8214A2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685F5658"/>
    <w:multiLevelType w:val="hybridMultilevel"/>
    <w:tmpl w:val="85848B0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 w16cid:durableId="1880043732">
    <w:abstractNumId w:val="3"/>
  </w:num>
  <w:num w:numId="2" w16cid:durableId="88283231">
    <w:abstractNumId w:val="1"/>
  </w:num>
  <w:num w:numId="3" w16cid:durableId="304046363">
    <w:abstractNumId w:val="0"/>
  </w:num>
  <w:num w:numId="4" w16cid:durableId="109952148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5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225C6"/>
    <w:rsid w:val="00013690"/>
    <w:rsid w:val="00015AA1"/>
    <w:rsid w:val="000167F6"/>
    <w:rsid w:val="00025BBE"/>
    <w:rsid w:val="00030B54"/>
    <w:rsid w:val="00043B12"/>
    <w:rsid w:val="00063853"/>
    <w:rsid w:val="00067943"/>
    <w:rsid w:val="00086E7E"/>
    <w:rsid w:val="00090565"/>
    <w:rsid w:val="0009770A"/>
    <w:rsid w:val="000A4795"/>
    <w:rsid w:val="000A6D6E"/>
    <w:rsid w:val="000B37B6"/>
    <w:rsid w:val="000C68F7"/>
    <w:rsid w:val="000D5683"/>
    <w:rsid w:val="000E1F4E"/>
    <w:rsid w:val="00106184"/>
    <w:rsid w:val="00111438"/>
    <w:rsid w:val="00125811"/>
    <w:rsid w:val="0013133D"/>
    <w:rsid w:val="00133374"/>
    <w:rsid w:val="0013633A"/>
    <w:rsid w:val="00150F8C"/>
    <w:rsid w:val="00153603"/>
    <w:rsid w:val="00160C7E"/>
    <w:rsid w:val="00161866"/>
    <w:rsid w:val="00163480"/>
    <w:rsid w:val="00173DB5"/>
    <w:rsid w:val="0018483E"/>
    <w:rsid w:val="00194263"/>
    <w:rsid w:val="001A4B44"/>
    <w:rsid w:val="001B7AD0"/>
    <w:rsid w:val="001D3326"/>
    <w:rsid w:val="001E0381"/>
    <w:rsid w:val="001E4FDA"/>
    <w:rsid w:val="001E6D96"/>
    <w:rsid w:val="001F05C0"/>
    <w:rsid w:val="001F21E7"/>
    <w:rsid w:val="00200BF6"/>
    <w:rsid w:val="00204FF6"/>
    <w:rsid w:val="00212146"/>
    <w:rsid w:val="00225A3B"/>
    <w:rsid w:val="00230E77"/>
    <w:rsid w:val="00237ECB"/>
    <w:rsid w:val="00243AD3"/>
    <w:rsid w:val="00253DD7"/>
    <w:rsid w:val="00254E13"/>
    <w:rsid w:val="002571CF"/>
    <w:rsid w:val="002575A4"/>
    <w:rsid w:val="00262C69"/>
    <w:rsid w:val="0026382F"/>
    <w:rsid w:val="00267A7C"/>
    <w:rsid w:val="00272273"/>
    <w:rsid w:val="00273D90"/>
    <w:rsid w:val="00275900"/>
    <w:rsid w:val="00293BE4"/>
    <w:rsid w:val="002954DB"/>
    <w:rsid w:val="002A4ABF"/>
    <w:rsid w:val="002B2572"/>
    <w:rsid w:val="002B28A0"/>
    <w:rsid w:val="002C060E"/>
    <w:rsid w:val="002C1211"/>
    <w:rsid w:val="002D5713"/>
    <w:rsid w:val="002F6F28"/>
    <w:rsid w:val="00307056"/>
    <w:rsid w:val="00311F90"/>
    <w:rsid w:val="00312A57"/>
    <w:rsid w:val="003174C3"/>
    <w:rsid w:val="0032030B"/>
    <w:rsid w:val="00320CBD"/>
    <w:rsid w:val="00321935"/>
    <w:rsid w:val="00326B36"/>
    <w:rsid w:val="003275B9"/>
    <w:rsid w:val="00330573"/>
    <w:rsid w:val="00336320"/>
    <w:rsid w:val="00340A8E"/>
    <w:rsid w:val="00353AA9"/>
    <w:rsid w:val="003641C9"/>
    <w:rsid w:val="00375EB7"/>
    <w:rsid w:val="00397AE7"/>
    <w:rsid w:val="003A277A"/>
    <w:rsid w:val="003A4A7E"/>
    <w:rsid w:val="003B0E8A"/>
    <w:rsid w:val="003B23E5"/>
    <w:rsid w:val="003B2BA8"/>
    <w:rsid w:val="003B608D"/>
    <w:rsid w:val="003D4F38"/>
    <w:rsid w:val="003E0AB5"/>
    <w:rsid w:val="003E2394"/>
    <w:rsid w:val="003F15D3"/>
    <w:rsid w:val="0040133E"/>
    <w:rsid w:val="00401CA1"/>
    <w:rsid w:val="004037A7"/>
    <w:rsid w:val="00415286"/>
    <w:rsid w:val="0041537A"/>
    <w:rsid w:val="004225C6"/>
    <w:rsid w:val="00425C60"/>
    <w:rsid w:val="00431203"/>
    <w:rsid w:val="00434D9B"/>
    <w:rsid w:val="00441B3F"/>
    <w:rsid w:val="00446AEA"/>
    <w:rsid w:val="0045641C"/>
    <w:rsid w:val="00460D14"/>
    <w:rsid w:val="00462016"/>
    <w:rsid w:val="004805D0"/>
    <w:rsid w:val="00480A66"/>
    <w:rsid w:val="004814B3"/>
    <w:rsid w:val="00483B6E"/>
    <w:rsid w:val="004B696F"/>
    <w:rsid w:val="004C1FDB"/>
    <w:rsid w:val="004C7356"/>
    <w:rsid w:val="004D008F"/>
    <w:rsid w:val="004D0092"/>
    <w:rsid w:val="004F4FC7"/>
    <w:rsid w:val="004F7A9F"/>
    <w:rsid w:val="00501FC2"/>
    <w:rsid w:val="00505B45"/>
    <w:rsid w:val="00506A26"/>
    <w:rsid w:val="00511492"/>
    <w:rsid w:val="00512A79"/>
    <w:rsid w:val="00525A32"/>
    <w:rsid w:val="00525EAB"/>
    <w:rsid w:val="005354B9"/>
    <w:rsid w:val="00535FEC"/>
    <w:rsid w:val="00540B66"/>
    <w:rsid w:val="0054118C"/>
    <w:rsid w:val="00542478"/>
    <w:rsid w:val="0054338C"/>
    <w:rsid w:val="00543C1D"/>
    <w:rsid w:val="00560524"/>
    <w:rsid w:val="00562701"/>
    <w:rsid w:val="00566D51"/>
    <w:rsid w:val="00567DF0"/>
    <w:rsid w:val="00574527"/>
    <w:rsid w:val="00595F7F"/>
    <w:rsid w:val="005A19C7"/>
    <w:rsid w:val="005A2C6A"/>
    <w:rsid w:val="005B2349"/>
    <w:rsid w:val="005C0129"/>
    <w:rsid w:val="005C421B"/>
    <w:rsid w:val="005C6C40"/>
    <w:rsid w:val="005D3A9E"/>
    <w:rsid w:val="0062008C"/>
    <w:rsid w:val="0062117B"/>
    <w:rsid w:val="00627D7E"/>
    <w:rsid w:val="00631C32"/>
    <w:rsid w:val="00634050"/>
    <w:rsid w:val="00642322"/>
    <w:rsid w:val="00650BAC"/>
    <w:rsid w:val="00663CEC"/>
    <w:rsid w:val="00665666"/>
    <w:rsid w:val="00672495"/>
    <w:rsid w:val="00672E43"/>
    <w:rsid w:val="00683CE3"/>
    <w:rsid w:val="00684A72"/>
    <w:rsid w:val="006A4C59"/>
    <w:rsid w:val="006B0B10"/>
    <w:rsid w:val="006B0E4D"/>
    <w:rsid w:val="006B6860"/>
    <w:rsid w:val="006C0AC7"/>
    <w:rsid w:val="006E42B1"/>
    <w:rsid w:val="0070229B"/>
    <w:rsid w:val="00703BFB"/>
    <w:rsid w:val="00716354"/>
    <w:rsid w:val="007174D8"/>
    <w:rsid w:val="00723B12"/>
    <w:rsid w:val="00725A42"/>
    <w:rsid w:val="007346D3"/>
    <w:rsid w:val="00736577"/>
    <w:rsid w:val="0074188E"/>
    <w:rsid w:val="00750B50"/>
    <w:rsid w:val="00754BB5"/>
    <w:rsid w:val="0075628F"/>
    <w:rsid w:val="007611E2"/>
    <w:rsid w:val="00765426"/>
    <w:rsid w:val="00777E6A"/>
    <w:rsid w:val="00783AD7"/>
    <w:rsid w:val="007872AF"/>
    <w:rsid w:val="00797AE9"/>
    <w:rsid w:val="007B018C"/>
    <w:rsid w:val="007B28F2"/>
    <w:rsid w:val="007B7FD5"/>
    <w:rsid w:val="007C3797"/>
    <w:rsid w:val="007D2D71"/>
    <w:rsid w:val="007E015F"/>
    <w:rsid w:val="007E399F"/>
    <w:rsid w:val="007E3AB2"/>
    <w:rsid w:val="007E4677"/>
    <w:rsid w:val="007E6428"/>
    <w:rsid w:val="007F1798"/>
    <w:rsid w:val="0080382A"/>
    <w:rsid w:val="00811ADD"/>
    <w:rsid w:val="00814CF6"/>
    <w:rsid w:val="008363C7"/>
    <w:rsid w:val="00845674"/>
    <w:rsid w:val="00855395"/>
    <w:rsid w:val="0086093A"/>
    <w:rsid w:val="00860F3E"/>
    <w:rsid w:val="00862ADC"/>
    <w:rsid w:val="00871014"/>
    <w:rsid w:val="00890DCE"/>
    <w:rsid w:val="00894431"/>
    <w:rsid w:val="008A07AF"/>
    <w:rsid w:val="008B0A94"/>
    <w:rsid w:val="008B2907"/>
    <w:rsid w:val="008B36D6"/>
    <w:rsid w:val="008B6E82"/>
    <w:rsid w:val="008C4883"/>
    <w:rsid w:val="008C4D02"/>
    <w:rsid w:val="008D554F"/>
    <w:rsid w:val="008E3B88"/>
    <w:rsid w:val="008F1241"/>
    <w:rsid w:val="008F2084"/>
    <w:rsid w:val="009041E2"/>
    <w:rsid w:val="009059D9"/>
    <w:rsid w:val="009209C1"/>
    <w:rsid w:val="00921B6F"/>
    <w:rsid w:val="00923541"/>
    <w:rsid w:val="00924780"/>
    <w:rsid w:val="00941425"/>
    <w:rsid w:val="00956691"/>
    <w:rsid w:val="00960A82"/>
    <w:rsid w:val="00961288"/>
    <w:rsid w:val="00970D7C"/>
    <w:rsid w:val="0097580B"/>
    <w:rsid w:val="009812BF"/>
    <w:rsid w:val="009846C7"/>
    <w:rsid w:val="00984ED0"/>
    <w:rsid w:val="009A33B3"/>
    <w:rsid w:val="009E3A71"/>
    <w:rsid w:val="009E4E3D"/>
    <w:rsid w:val="009F4E87"/>
    <w:rsid w:val="009F6784"/>
    <w:rsid w:val="00A1202E"/>
    <w:rsid w:val="00A45FA6"/>
    <w:rsid w:val="00A47DD3"/>
    <w:rsid w:val="00A553AD"/>
    <w:rsid w:val="00A57AF5"/>
    <w:rsid w:val="00A613A9"/>
    <w:rsid w:val="00A6270D"/>
    <w:rsid w:val="00A65473"/>
    <w:rsid w:val="00A65ABC"/>
    <w:rsid w:val="00A6718B"/>
    <w:rsid w:val="00A76811"/>
    <w:rsid w:val="00A80007"/>
    <w:rsid w:val="00A8111F"/>
    <w:rsid w:val="00AA01CD"/>
    <w:rsid w:val="00AA744F"/>
    <w:rsid w:val="00AB355F"/>
    <w:rsid w:val="00AC10DF"/>
    <w:rsid w:val="00AC4181"/>
    <w:rsid w:val="00AE35FC"/>
    <w:rsid w:val="00AF46D7"/>
    <w:rsid w:val="00B0149F"/>
    <w:rsid w:val="00B03095"/>
    <w:rsid w:val="00B074C7"/>
    <w:rsid w:val="00B13568"/>
    <w:rsid w:val="00B22CB1"/>
    <w:rsid w:val="00B4042E"/>
    <w:rsid w:val="00B44BF1"/>
    <w:rsid w:val="00B462FF"/>
    <w:rsid w:val="00B46E5E"/>
    <w:rsid w:val="00B5154B"/>
    <w:rsid w:val="00B610DE"/>
    <w:rsid w:val="00B618DF"/>
    <w:rsid w:val="00B64FDD"/>
    <w:rsid w:val="00B667BA"/>
    <w:rsid w:val="00B67A8D"/>
    <w:rsid w:val="00B750B0"/>
    <w:rsid w:val="00B768AE"/>
    <w:rsid w:val="00B7751E"/>
    <w:rsid w:val="00B804A7"/>
    <w:rsid w:val="00B83615"/>
    <w:rsid w:val="00B931DE"/>
    <w:rsid w:val="00B97138"/>
    <w:rsid w:val="00BA0F49"/>
    <w:rsid w:val="00BA4F19"/>
    <w:rsid w:val="00BA7190"/>
    <w:rsid w:val="00BB63E0"/>
    <w:rsid w:val="00BC28E9"/>
    <w:rsid w:val="00BC431B"/>
    <w:rsid w:val="00BE1E41"/>
    <w:rsid w:val="00BE3A47"/>
    <w:rsid w:val="00BF0017"/>
    <w:rsid w:val="00BF5F4B"/>
    <w:rsid w:val="00C0250A"/>
    <w:rsid w:val="00C02C36"/>
    <w:rsid w:val="00C05A6C"/>
    <w:rsid w:val="00C06C7E"/>
    <w:rsid w:val="00C27B63"/>
    <w:rsid w:val="00C42B56"/>
    <w:rsid w:val="00C45A01"/>
    <w:rsid w:val="00C55789"/>
    <w:rsid w:val="00C6045C"/>
    <w:rsid w:val="00C612E5"/>
    <w:rsid w:val="00C61546"/>
    <w:rsid w:val="00C70DCC"/>
    <w:rsid w:val="00C90D37"/>
    <w:rsid w:val="00C9573E"/>
    <w:rsid w:val="00CA4C6A"/>
    <w:rsid w:val="00CB65BE"/>
    <w:rsid w:val="00CC0085"/>
    <w:rsid w:val="00CD1294"/>
    <w:rsid w:val="00CE1713"/>
    <w:rsid w:val="00CE24FC"/>
    <w:rsid w:val="00CF114A"/>
    <w:rsid w:val="00CF4B06"/>
    <w:rsid w:val="00CF5BE3"/>
    <w:rsid w:val="00D05F4D"/>
    <w:rsid w:val="00D065AB"/>
    <w:rsid w:val="00D07F63"/>
    <w:rsid w:val="00D138D6"/>
    <w:rsid w:val="00D14F15"/>
    <w:rsid w:val="00D32621"/>
    <w:rsid w:val="00D35DD4"/>
    <w:rsid w:val="00D6364E"/>
    <w:rsid w:val="00D936BF"/>
    <w:rsid w:val="00D9706F"/>
    <w:rsid w:val="00DA59ED"/>
    <w:rsid w:val="00DA6FAC"/>
    <w:rsid w:val="00DB5566"/>
    <w:rsid w:val="00DB5A5E"/>
    <w:rsid w:val="00DB76F2"/>
    <w:rsid w:val="00DD0B8F"/>
    <w:rsid w:val="00DD13DC"/>
    <w:rsid w:val="00DD37D9"/>
    <w:rsid w:val="00DD4AFC"/>
    <w:rsid w:val="00DD5A23"/>
    <w:rsid w:val="00DE2827"/>
    <w:rsid w:val="00DE48EE"/>
    <w:rsid w:val="00E042E1"/>
    <w:rsid w:val="00E05D83"/>
    <w:rsid w:val="00E06D25"/>
    <w:rsid w:val="00E12BE5"/>
    <w:rsid w:val="00E13A00"/>
    <w:rsid w:val="00E32F40"/>
    <w:rsid w:val="00E33ABC"/>
    <w:rsid w:val="00E53B1D"/>
    <w:rsid w:val="00E5659C"/>
    <w:rsid w:val="00E63878"/>
    <w:rsid w:val="00E72B3D"/>
    <w:rsid w:val="00E77662"/>
    <w:rsid w:val="00E83AD7"/>
    <w:rsid w:val="00E870D4"/>
    <w:rsid w:val="00E9008E"/>
    <w:rsid w:val="00E96557"/>
    <w:rsid w:val="00EA49E9"/>
    <w:rsid w:val="00EA6901"/>
    <w:rsid w:val="00EB2609"/>
    <w:rsid w:val="00ED4F23"/>
    <w:rsid w:val="00EE272D"/>
    <w:rsid w:val="00EE27B7"/>
    <w:rsid w:val="00EE3EF5"/>
    <w:rsid w:val="00EE47EC"/>
    <w:rsid w:val="00EF606D"/>
    <w:rsid w:val="00F127BF"/>
    <w:rsid w:val="00F1389C"/>
    <w:rsid w:val="00F16319"/>
    <w:rsid w:val="00F33A35"/>
    <w:rsid w:val="00F406C6"/>
    <w:rsid w:val="00F42D8F"/>
    <w:rsid w:val="00F44320"/>
    <w:rsid w:val="00F45C1B"/>
    <w:rsid w:val="00F460A6"/>
    <w:rsid w:val="00F7148C"/>
    <w:rsid w:val="00F77BEC"/>
    <w:rsid w:val="00F83F9B"/>
    <w:rsid w:val="00FA3937"/>
    <w:rsid w:val="00FC5C01"/>
    <w:rsid w:val="00FE744C"/>
    <w:rsid w:val="00FF7F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74B5DE"/>
  <w15:chartTrackingRefBased/>
  <w15:docId w15:val="{60CF0A34-A943-4A4E-8986-2751C45B05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F4B06"/>
    <w:pPr>
      <w:spacing w:after="0" w:line="240" w:lineRule="auto"/>
      <w:jc w:val="both"/>
    </w:pPr>
    <w:rPr>
      <w:rFonts w:ascii="Times New Roman" w:eastAsia="Times New Roman" w:hAnsi="Times New Roman" w:cs="Times New Roman"/>
      <w:kern w:val="0"/>
      <w:sz w:val="26"/>
      <w:szCs w:val="20"/>
      <w:lang w:eastAsia="ru-RU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B750B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semiHidden/>
    <w:unhideWhenUsed/>
    <w:rsid w:val="00CF4B06"/>
    <w:pPr>
      <w:ind w:firstLine="709"/>
    </w:pPr>
    <w:rPr>
      <w:sz w:val="28"/>
    </w:rPr>
  </w:style>
  <w:style w:type="character" w:customStyle="1" w:styleId="a4">
    <w:name w:val="Основной текст с отступом Знак"/>
    <w:basedOn w:val="a0"/>
    <w:link w:val="a3"/>
    <w:semiHidden/>
    <w:rsid w:val="00CF4B06"/>
    <w:rPr>
      <w:rFonts w:ascii="Times New Roman" w:eastAsia="Times New Roman" w:hAnsi="Times New Roman" w:cs="Times New Roman"/>
      <w:kern w:val="0"/>
      <w:sz w:val="28"/>
      <w:szCs w:val="20"/>
      <w:lang w:eastAsia="ru-RU"/>
      <w14:ligatures w14:val="none"/>
    </w:rPr>
  </w:style>
  <w:style w:type="paragraph" w:customStyle="1" w:styleId="11">
    <w:name w:val="Обычный1"/>
    <w:rsid w:val="00CF4B06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:lang w:eastAsia="ru-RU"/>
      <w14:ligatures w14:val="none"/>
    </w:rPr>
  </w:style>
  <w:style w:type="paragraph" w:styleId="a5">
    <w:name w:val="header"/>
    <w:basedOn w:val="a"/>
    <w:link w:val="a6"/>
    <w:uiPriority w:val="99"/>
    <w:unhideWhenUsed/>
    <w:rsid w:val="00B750B0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B750B0"/>
    <w:rPr>
      <w:rFonts w:ascii="Times New Roman" w:eastAsia="Times New Roman" w:hAnsi="Times New Roman" w:cs="Times New Roman"/>
      <w:kern w:val="0"/>
      <w:sz w:val="26"/>
      <w:szCs w:val="20"/>
      <w:lang w:eastAsia="ru-RU"/>
      <w14:ligatures w14:val="none"/>
    </w:rPr>
  </w:style>
  <w:style w:type="paragraph" w:styleId="a7">
    <w:name w:val="footer"/>
    <w:basedOn w:val="a"/>
    <w:link w:val="a8"/>
    <w:uiPriority w:val="99"/>
    <w:unhideWhenUsed/>
    <w:rsid w:val="00B750B0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B750B0"/>
    <w:rPr>
      <w:rFonts w:ascii="Times New Roman" w:eastAsia="Times New Roman" w:hAnsi="Times New Roman" w:cs="Times New Roman"/>
      <w:kern w:val="0"/>
      <w:sz w:val="26"/>
      <w:szCs w:val="20"/>
      <w:lang w:eastAsia="ru-RU"/>
      <w14:ligatures w14:val="none"/>
    </w:rPr>
  </w:style>
  <w:style w:type="character" w:customStyle="1" w:styleId="10">
    <w:name w:val="Заголовок 1 Знак"/>
    <w:basedOn w:val="a0"/>
    <w:link w:val="1"/>
    <w:uiPriority w:val="9"/>
    <w:rsid w:val="00B750B0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:lang w:eastAsia="ru-RU"/>
      <w14:ligatures w14:val="none"/>
    </w:rPr>
  </w:style>
  <w:style w:type="paragraph" w:styleId="a9">
    <w:name w:val="TOC Heading"/>
    <w:basedOn w:val="1"/>
    <w:next w:val="a"/>
    <w:uiPriority w:val="39"/>
    <w:unhideWhenUsed/>
    <w:qFormat/>
    <w:rsid w:val="00B750B0"/>
    <w:pPr>
      <w:spacing w:line="259" w:lineRule="auto"/>
      <w:jc w:val="left"/>
      <w:outlineLvl w:val="9"/>
    </w:pPr>
  </w:style>
  <w:style w:type="paragraph" w:styleId="12">
    <w:name w:val="toc 1"/>
    <w:basedOn w:val="a"/>
    <w:next w:val="a"/>
    <w:autoRedefine/>
    <w:uiPriority w:val="39"/>
    <w:unhideWhenUsed/>
    <w:rsid w:val="00B750B0"/>
    <w:pPr>
      <w:spacing w:after="100"/>
    </w:pPr>
  </w:style>
  <w:style w:type="character" w:styleId="aa">
    <w:name w:val="Hyperlink"/>
    <w:basedOn w:val="a0"/>
    <w:uiPriority w:val="99"/>
    <w:unhideWhenUsed/>
    <w:rsid w:val="00B750B0"/>
    <w:rPr>
      <w:color w:val="0563C1" w:themeColor="hyperlink"/>
      <w:u w:val="single"/>
    </w:rPr>
  </w:style>
  <w:style w:type="paragraph" w:customStyle="1" w:styleId="ab">
    <w:name w:val="ЗаголовокМай"/>
    <w:basedOn w:val="a"/>
    <w:link w:val="ac"/>
    <w:qFormat/>
    <w:rsid w:val="00B750B0"/>
    <w:pPr>
      <w:ind w:firstLine="709"/>
    </w:pPr>
    <w:rPr>
      <w:sz w:val="28"/>
      <w:szCs w:val="22"/>
    </w:rPr>
  </w:style>
  <w:style w:type="paragraph" w:customStyle="1" w:styleId="1123">
    <w:name w:val="Заголовок1123"/>
    <w:basedOn w:val="1"/>
    <w:link w:val="11230"/>
    <w:qFormat/>
    <w:rsid w:val="00A47DD3"/>
    <w:pPr>
      <w:spacing w:before="0" w:line="360" w:lineRule="auto"/>
      <w:ind w:firstLine="709"/>
    </w:pPr>
    <w:rPr>
      <w:rFonts w:ascii="Times New Roman" w:hAnsi="Times New Roman" w:cs="Times New Roman"/>
      <w:color w:val="000000" w:themeColor="text1"/>
      <w:sz w:val="28"/>
      <w:szCs w:val="28"/>
    </w:rPr>
  </w:style>
  <w:style w:type="character" w:customStyle="1" w:styleId="ac">
    <w:name w:val="ЗаголовокМай Знак"/>
    <w:basedOn w:val="a0"/>
    <w:link w:val="ab"/>
    <w:rsid w:val="00B750B0"/>
    <w:rPr>
      <w:rFonts w:ascii="Times New Roman" w:eastAsia="Times New Roman" w:hAnsi="Times New Roman" w:cs="Times New Roman"/>
      <w:kern w:val="0"/>
      <w:sz w:val="28"/>
      <w:lang w:eastAsia="ru-RU"/>
      <w14:ligatures w14:val="none"/>
    </w:rPr>
  </w:style>
  <w:style w:type="paragraph" w:styleId="ad">
    <w:name w:val="List Paragraph"/>
    <w:basedOn w:val="a"/>
    <w:uiPriority w:val="34"/>
    <w:qFormat/>
    <w:rsid w:val="00B750B0"/>
    <w:pPr>
      <w:ind w:left="720"/>
      <w:contextualSpacing/>
    </w:pPr>
  </w:style>
  <w:style w:type="character" w:customStyle="1" w:styleId="11230">
    <w:name w:val="Заголовок1123 Знак"/>
    <w:basedOn w:val="10"/>
    <w:link w:val="1123"/>
    <w:rsid w:val="00A47DD3"/>
    <w:rPr>
      <w:rFonts w:ascii="Times New Roman" w:eastAsiaTheme="majorEastAsia" w:hAnsi="Times New Roman" w:cs="Times New Roman"/>
      <w:color w:val="000000" w:themeColor="text1"/>
      <w:kern w:val="0"/>
      <w:sz w:val="28"/>
      <w:szCs w:val="28"/>
      <w:lang w:eastAsia="ru-RU"/>
      <w14:ligatures w14:val="none"/>
    </w:rPr>
  </w:style>
  <w:style w:type="paragraph" w:customStyle="1" w:styleId="12312">
    <w:name w:val="Обычный 12312"/>
    <w:basedOn w:val="a"/>
    <w:link w:val="123120"/>
    <w:qFormat/>
    <w:rsid w:val="00A47DD3"/>
    <w:pPr>
      <w:spacing w:line="360" w:lineRule="auto"/>
      <w:ind w:firstLine="709"/>
    </w:pPr>
    <w:rPr>
      <w:sz w:val="28"/>
      <w:szCs w:val="22"/>
    </w:rPr>
  </w:style>
  <w:style w:type="paragraph" w:customStyle="1" w:styleId="2">
    <w:name w:val="Стиль2"/>
    <w:basedOn w:val="a"/>
    <w:rsid w:val="00A47DD3"/>
    <w:pPr>
      <w:ind w:firstLine="709"/>
    </w:pPr>
    <w:rPr>
      <w:sz w:val="28"/>
      <w:szCs w:val="24"/>
    </w:rPr>
  </w:style>
  <w:style w:type="character" w:customStyle="1" w:styleId="123120">
    <w:name w:val="Обычный 12312 Знак"/>
    <w:basedOn w:val="a0"/>
    <w:link w:val="12312"/>
    <w:rsid w:val="00A47DD3"/>
    <w:rPr>
      <w:rFonts w:ascii="Times New Roman" w:eastAsia="Times New Roman" w:hAnsi="Times New Roman" w:cs="Times New Roman"/>
      <w:kern w:val="0"/>
      <w:sz w:val="28"/>
      <w:lang w:eastAsia="ru-RU"/>
      <w14:ligatures w14:val="none"/>
    </w:rPr>
  </w:style>
  <w:style w:type="paragraph" w:styleId="ae">
    <w:name w:val="Body Text"/>
    <w:basedOn w:val="a"/>
    <w:link w:val="af"/>
    <w:uiPriority w:val="99"/>
    <w:semiHidden/>
    <w:unhideWhenUsed/>
    <w:rsid w:val="00DB5566"/>
    <w:pPr>
      <w:spacing w:after="120"/>
    </w:pPr>
  </w:style>
  <w:style w:type="character" w:customStyle="1" w:styleId="af">
    <w:name w:val="Основной текст Знак"/>
    <w:basedOn w:val="a0"/>
    <w:link w:val="ae"/>
    <w:uiPriority w:val="99"/>
    <w:semiHidden/>
    <w:rsid w:val="00DB5566"/>
    <w:rPr>
      <w:rFonts w:ascii="Times New Roman" w:eastAsia="Times New Roman" w:hAnsi="Times New Roman" w:cs="Times New Roman"/>
      <w:kern w:val="0"/>
      <w:sz w:val="26"/>
      <w:szCs w:val="20"/>
      <w:lang w:eastAsia="ru-RU"/>
      <w14:ligatures w14:val="none"/>
    </w:rPr>
  </w:style>
  <w:style w:type="paragraph" w:styleId="20">
    <w:name w:val="Body Text 2"/>
    <w:basedOn w:val="a"/>
    <w:link w:val="21"/>
    <w:uiPriority w:val="99"/>
    <w:semiHidden/>
    <w:unhideWhenUsed/>
    <w:rsid w:val="001B7AD0"/>
    <w:pPr>
      <w:spacing w:after="120" w:line="480" w:lineRule="auto"/>
      <w:jc w:val="left"/>
    </w:pPr>
    <w:rPr>
      <w:rFonts w:eastAsiaTheme="minorHAnsi" w:cstheme="minorBidi"/>
      <w:sz w:val="28"/>
      <w:szCs w:val="22"/>
      <w:lang w:eastAsia="en-US"/>
    </w:rPr>
  </w:style>
  <w:style w:type="character" w:customStyle="1" w:styleId="21">
    <w:name w:val="Основной текст 2 Знак"/>
    <w:basedOn w:val="a0"/>
    <w:link w:val="20"/>
    <w:uiPriority w:val="99"/>
    <w:semiHidden/>
    <w:rsid w:val="001B7AD0"/>
    <w:rPr>
      <w:rFonts w:ascii="Times New Roman" w:hAnsi="Times New Roman"/>
      <w:kern w:val="0"/>
      <w:sz w:val="28"/>
      <w14:ligatures w14:val="none"/>
    </w:rPr>
  </w:style>
  <w:style w:type="table" w:styleId="af0">
    <w:name w:val="Table Grid"/>
    <w:basedOn w:val="a1"/>
    <w:uiPriority w:val="39"/>
    <w:rsid w:val="002C121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1">
    <w:name w:val="Рисунок"/>
    <w:basedOn w:val="a"/>
    <w:rsid w:val="0045641C"/>
    <w:pPr>
      <w:overflowPunct w:val="0"/>
      <w:autoSpaceDE w:val="0"/>
      <w:autoSpaceDN w:val="0"/>
      <w:adjustRightInd w:val="0"/>
      <w:jc w:val="center"/>
      <w:textAlignment w:val="baseline"/>
    </w:pPr>
    <w:rPr>
      <w:bCs/>
      <w:color w:val="000000"/>
      <w:kern w:val="28"/>
      <w:sz w:val="24"/>
      <w:szCs w:val="28"/>
    </w:rPr>
  </w:style>
  <w:style w:type="paragraph" w:customStyle="1" w:styleId="13">
    <w:name w:val="Стиль1"/>
    <w:basedOn w:val="a"/>
    <w:rsid w:val="0045641C"/>
    <w:pPr>
      <w:jc w:val="center"/>
    </w:pPr>
    <w:rPr>
      <w:bCs/>
      <w:sz w:val="28"/>
      <w:szCs w:val="24"/>
      <w:u w:color="CC99FF"/>
    </w:rPr>
  </w:style>
  <w:style w:type="paragraph" w:styleId="22">
    <w:name w:val="Body Text Indent 2"/>
    <w:basedOn w:val="a"/>
    <w:link w:val="23"/>
    <w:uiPriority w:val="99"/>
    <w:semiHidden/>
    <w:unhideWhenUsed/>
    <w:rsid w:val="00090565"/>
    <w:pPr>
      <w:spacing w:after="120" w:line="480" w:lineRule="auto"/>
      <w:ind w:left="283"/>
    </w:pPr>
  </w:style>
  <w:style w:type="character" w:customStyle="1" w:styleId="23">
    <w:name w:val="Основной текст с отступом 2 Знак"/>
    <w:basedOn w:val="a0"/>
    <w:link w:val="22"/>
    <w:uiPriority w:val="99"/>
    <w:semiHidden/>
    <w:rsid w:val="00090565"/>
    <w:rPr>
      <w:rFonts w:ascii="Times New Roman" w:eastAsia="Times New Roman" w:hAnsi="Times New Roman" w:cs="Times New Roman"/>
      <w:kern w:val="0"/>
      <w:sz w:val="26"/>
      <w:szCs w:val="20"/>
      <w:lang w:eastAsia="ru-RU"/>
      <w14:ligatures w14:val="none"/>
    </w:rPr>
  </w:style>
  <w:style w:type="paragraph" w:customStyle="1" w:styleId="af2">
    <w:name w:val="Подрисуночная подпись"/>
    <w:basedOn w:val="a"/>
    <w:rsid w:val="002F6F28"/>
    <w:pPr>
      <w:shd w:val="clear" w:color="auto" w:fill="FFFFFF"/>
      <w:spacing w:before="240" w:after="240" w:line="269" w:lineRule="auto"/>
      <w:jc w:val="center"/>
    </w:pPr>
    <w:rPr>
      <w:color w:val="000000"/>
      <w:kern w:val="28"/>
      <w:sz w:val="24"/>
      <w:szCs w:val="28"/>
    </w:rPr>
  </w:style>
  <w:style w:type="paragraph" w:styleId="af3">
    <w:name w:val="footnote text"/>
    <w:basedOn w:val="a"/>
    <w:link w:val="af4"/>
    <w:uiPriority w:val="99"/>
    <w:semiHidden/>
    <w:unhideWhenUsed/>
    <w:rsid w:val="00D9706F"/>
    <w:rPr>
      <w:sz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D9706F"/>
    <w:rPr>
      <w:rFonts w:ascii="Times New Roman" w:eastAsia="Times New Roman" w:hAnsi="Times New Roman" w:cs="Times New Roman"/>
      <w:kern w:val="0"/>
      <w:sz w:val="20"/>
      <w:szCs w:val="20"/>
      <w:lang w:eastAsia="ru-RU"/>
      <w14:ligatures w14:val="none"/>
    </w:rPr>
  </w:style>
  <w:style w:type="character" w:styleId="af5">
    <w:name w:val="footnote reference"/>
    <w:basedOn w:val="a0"/>
    <w:uiPriority w:val="99"/>
    <w:semiHidden/>
    <w:unhideWhenUsed/>
    <w:rsid w:val="00D9706F"/>
    <w:rPr>
      <w:vertAlign w:val="superscript"/>
    </w:rPr>
  </w:style>
  <w:style w:type="paragraph" w:customStyle="1" w:styleId="af6">
    <w:name w:val="пропись"/>
    <w:basedOn w:val="a"/>
    <w:rsid w:val="00DB5A5E"/>
    <w:pPr>
      <w:ind w:firstLine="851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2753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85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1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5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70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98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62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8.vsdx"/><Relationship Id="rId21" Type="http://schemas.openxmlformats.org/officeDocument/2006/relationships/image" Target="media/image8.emf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emf"/><Relationship Id="rId63" Type="http://schemas.openxmlformats.org/officeDocument/2006/relationships/image" Target="media/image29.emf"/><Relationship Id="rId68" Type="http://schemas.openxmlformats.org/officeDocument/2006/relationships/package" Target="embeddings/Microsoft_Visio_Drawing29.vsdx"/><Relationship Id="rId84" Type="http://schemas.openxmlformats.org/officeDocument/2006/relationships/package" Target="embeddings/Microsoft_Visio_Drawing37.vsdx"/><Relationship Id="rId89" Type="http://schemas.openxmlformats.org/officeDocument/2006/relationships/image" Target="media/image42.emf"/><Relationship Id="rId16" Type="http://schemas.openxmlformats.org/officeDocument/2006/relationships/package" Target="embeddings/Microsoft_Visio_Drawing3.vsdx"/><Relationship Id="rId11" Type="http://schemas.openxmlformats.org/officeDocument/2006/relationships/image" Target="media/image3.emf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53" Type="http://schemas.openxmlformats.org/officeDocument/2006/relationships/image" Target="media/image24.emf"/><Relationship Id="rId58" Type="http://schemas.openxmlformats.org/officeDocument/2006/relationships/package" Target="embeddings/Microsoft_Visio_Drawing24.vsdx"/><Relationship Id="rId74" Type="http://schemas.openxmlformats.org/officeDocument/2006/relationships/package" Target="embeddings/Microsoft_Visio_Drawing32.vsdx"/><Relationship Id="rId79" Type="http://schemas.openxmlformats.org/officeDocument/2006/relationships/image" Target="media/image37.emf"/><Relationship Id="rId5" Type="http://schemas.openxmlformats.org/officeDocument/2006/relationships/webSettings" Target="webSettings.xml"/><Relationship Id="rId90" Type="http://schemas.openxmlformats.org/officeDocument/2006/relationships/package" Target="embeddings/Microsoft_Visio_Drawing40.vsdx"/><Relationship Id="rId95" Type="http://schemas.openxmlformats.org/officeDocument/2006/relationships/image" Target="media/image45.emf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64" Type="http://schemas.openxmlformats.org/officeDocument/2006/relationships/package" Target="embeddings/Microsoft_Visio_Drawing27.vsdx"/><Relationship Id="rId69" Type="http://schemas.openxmlformats.org/officeDocument/2006/relationships/image" Target="media/image32.emf"/><Relationship Id="rId80" Type="http://schemas.openxmlformats.org/officeDocument/2006/relationships/package" Target="embeddings/Microsoft_Visio_Drawing35.vsdx"/><Relationship Id="rId85" Type="http://schemas.openxmlformats.org/officeDocument/2006/relationships/image" Target="media/image40.emf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59" Type="http://schemas.openxmlformats.org/officeDocument/2006/relationships/image" Target="media/image27.emf"/><Relationship Id="rId67" Type="http://schemas.openxmlformats.org/officeDocument/2006/relationships/image" Target="media/image31.emf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emf"/><Relationship Id="rId54" Type="http://schemas.openxmlformats.org/officeDocument/2006/relationships/package" Target="embeddings/Microsoft_Visio_Drawing22.vsdx"/><Relationship Id="rId62" Type="http://schemas.openxmlformats.org/officeDocument/2006/relationships/package" Target="embeddings/Microsoft_Visio_Drawing26.vsdx"/><Relationship Id="rId70" Type="http://schemas.openxmlformats.org/officeDocument/2006/relationships/package" Target="embeddings/Microsoft_Visio_Drawing30.vsdx"/><Relationship Id="rId75" Type="http://schemas.openxmlformats.org/officeDocument/2006/relationships/image" Target="media/image35.emf"/><Relationship Id="rId83" Type="http://schemas.openxmlformats.org/officeDocument/2006/relationships/image" Target="media/image39.emf"/><Relationship Id="rId88" Type="http://schemas.openxmlformats.org/officeDocument/2006/relationships/package" Target="embeddings/Microsoft_Visio_Drawing39.vsdx"/><Relationship Id="rId91" Type="http://schemas.openxmlformats.org/officeDocument/2006/relationships/image" Target="media/image43.emf"/><Relationship Id="rId96" Type="http://schemas.openxmlformats.org/officeDocument/2006/relationships/package" Target="embeddings/Microsoft_Visio_Drawing4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10" Type="http://schemas.openxmlformats.org/officeDocument/2006/relationships/image" Target="media/image2.png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package" Target="embeddings/Microsoft_Visio_Drawing21.vsdx"/><Relationship Id="rId60" Type="http://schemas.openxmlformats.org/officeDocument/2006/relationships/package" Target="embeddings/Microsoft_Visio_Drawing25.vsdx"/><Relationship Id="rId65" Type="http://schemas.openxmlformats.org/officeDocument/2006/relationships/image" Target="media/image30.emf"/><Relationship Id="rId73" Type="http://schemas.openxmlformats.org/officeDocument/2006/relationships/image" Target="media/image34.emf"/><Relationship Id="rId78" Type="http://schemas.openxmlformats.org/officeDocument/2006/relationships/package" Target="embeddings/Microsoft_Visio_Drawing34.vsdx"/><Relationship Id="rId81" Type="http://schemas.openxmlformats.org/officeDocument/2006/relationships/image" Target="media/image38.emf"/><Relationship Id="rId86" Type="http://schemas.openxmlformats.org/officeDocument/2006/relationships/package" Target="embeddings/Microsoft_Visio_Drawing38.vsdx"/><Relationship Id="rId94" Type="http://schemas.openxmlformats.org/officeDocument/2006/relationships/package" Target="embeddings/Microsoft_Visio_Drawing42.vsdx"/><Relationship Id="rId99" Type="http://schemas.openxmlformats.org/officeDocument/2006/relationships/footer" Target="footer1.xml"/><Relationship Id="rId10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39" Type="http://schemas.openxmlformats.org/officeDocument/2006/relationships/image" Target="media/image17.emf"/><Relationship Id="rId34" Type="http://schemas.openxmlformats.org/officeDocument/2006/relationships/package" Target="embeddings/Microsoft_Visio_Drawing12.vsdx"/><Relationship Id="rId50" Type="http://schemas.openxmlformats.org/officeDocument/2006/relationships/package" Target="embeddings/Microsoft_Visio_Drawing20.vsdx"/><Relationship Id="rId55" Type="http://schemas.openxmlformats.org/officeDocument/2006/relationships/image" Target="media/image25.emf"/><Relationship Id="rId76" Type="http://schemas.openxmlformats.org/officeDocument/2006/relationships/package" Target="embeddings/Microsoft_Visio_Drawing33.vsdx"/><Relationship Id="rId97" Type="http://schemas.openxmlformats.org/officeDocument/2006/relationships/image" Target="media/image46.png"/><Relationship Id="rId7" Type="http://schemas.openxmlformats.org/officeDocument/2006/relationships/endnotes" Target="endnotes.xml"/><Relationship Id="rId71" Type="http://schemas.openxmlformats.org/officeDocument/2006/relationships/image" Target="media/image33.emf"/><Relationship Id="rId92" Type="http://schemas.openxmlformats.org/officeDocument/2006/relationships/package" Target="embeddings/Microsoft_Visio_Drawing41.vsdx"/><Relationship Id="rId2" Type="http://schemas.openxmlformats.org/officeDocument/2006/relationships/numbering" Target="numbering.xml"/><Relationship Id="rId29" Type="http://schemas.openxmlformats.org/officeDocument/2006/relationships/image" Target="media/image12.emf"/><Relationship Id="rId24" Type="http://schemas.openxmlformats.org/officeDocument/2006/relationships/package" Target="embeddings/Microsoft_Visio_Drawing7.vsdx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66" Type="http://schemas.openxmlformats.org/officeDocument/2006/relationships/package" Target="embeddings/Microsoft_Visio_Drawing28.vsdx"/><Relationship Id="rId87" Type="http://schemas.openxmlformats.org/officeDocument/2006/relationships/image" Target="media/image41.emf"/><Relationship Id="rId61" Type="http://schemas.openxmlformats.org/officeDocument/2006/relationships/image" Target="media/image28.emf"/><Relationship Id="rId82" Type="http://schemas.openxmlformats.org/officeDocument/2006/relationships/package" Target="embeddings/Microsoft_Visio_Drawing36.vsdx"/><Relationship Id="rId19" Type="http://schemas.openxmlformats.org/officeDocument/2006/relationships/image" Target="media/image7.emf"/><Relationship Id="rId14" Type="http://schemas.openxmlformats.org/officeDocument/2006/relationships/package" Target="embeddings/Microsoft_Visio_Drawing2.vsdx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56" Type="http://schemas.openxmlformats.org/officeDocument/2006/relationships/package" Target="embeddings/Microsoft_Visio_Drawing23.vsdx"/><Relationship Id="rId77" Type="http://schemas.openxmlformats.org/officeDocument/2006/relationships/image" Target="media/image36.emf"/><Relationship Id="rId100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23.emf"/><Relationship Id="rId72" Type="http://schemas.openxmlformats.org/officeDocument/2006/relationships/package" Target="embeddings/Microsoft_Visio_Drawing31.vsdx"/><Relationship Id="rId93" Type="http://schemas.openxmlformats.org/officeDocument/2006/relationships/image" Target="media/image44.emf"/><Relationship Id="rId98" Type="http://schemas.openxmlformats.org/officeDocument/2006/relationships/image" Target="media/image47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BC32FB-9F69-4BF7-8652-2D232D8DFE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6</TotalTime>
  <Pages>1</Pages>
  <Words>6047</Words>
  <Characters>34474</Characters>
  <Application>Microsoft Office Word</Application>
  <DocSecurity>0</DocSecurity>
  <Lines>287</Lines>
  <Paragraphs>8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4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LIVKA</dc:creator>
  <cp:keywords/>
  <dc:description/>
  <cp:lastModifiedBy>SLIVKA</cp:lastModifiedBy>
  <cp:revision>376</cp:revision>
  <cp:lastPrinted>2023-06-04T20:33:00Z</cp:lastPrinted>
  <dcterms:created xsi:type="dcterms:W3CDTF">2023-06-03T15:17:00Z</dcterms:created>
  <dcterms:modified xsi:type="dcterms:W3CDTF">2023-06-04T20:35:00Z</dcterms:modified>
</cp:coreProperties>
</file>